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30BD6" w:rsidRDefault="00D30BD6" w:rsidP="00A74C8A">
      <w:pPr>
        <w:spacing w:afterLines="50"/>
        <w:jc w:val="center"/>
        <w:rPr>
          <w:rFonts w:ascii="黑体" w:eastAsia="黑体" w:hAnsi="黑体"/>
          <w:b/>
          <w:sz w:val="32"/>
          <w:szCs w:val="32"/>
        </w:rPr>
      </w:pPr>
      <w:r>
        <w:rPr>
          <w:rFonts w:ascii="黑体" w:eastAsia="黑体" w:hAnsi="黑体" w:hint="eastAsia"/>
          <w:b/>
          <w:sz w:val="32"/>
          <w:szCs w:val="32"/>
        </w:rPr>
        <w:t xml:space="preserve">  软件需求说明书</w:t>
      </w:r>
    </w:p>
    <w:p w:rsidR="00D60993" w:rsidRPr="00D60993" w:rsidRDefault="00D60993" w:rsidP="00D60993">
      <w:pPr>
        <w:jc w:val="left"/>
        <w:rPr>
          <w:rFonts w:asciiTheme="minorEastAsia" w:hAnsiTheme="minorEastAsia" w:cs="微软雅黑"/>
          <w:kern w:val="0"/>
          <w:sz w:val="20"/>
          <w:lang w:val="zh-CN"/>
        </w:rPr>
      </w:pPr>
      <w:r w:rsidRPr="00D60993">
        <w:rPr>
          <w:rFonts w:asciiTheme="minorEastAsia" w:hAnsiTheme="minorEastAsia" w:cs="微软雅黑" w:hint="eastAsia"/>
          <w:kern w:val="0"/>
          <w:sz w:val="20"/>
          <w:lang w:val="zh-CN"/>
        </w:rPr>
        <w:t>编号：</w:t>
      </w:r>
    </w:p>
    <w:tbl>
      <w:tblPr>
        <w:tblStyle w:val="aa"/>
        <w:tblW w:w="0" w:type="auto"/>
        <w:tblLook w:val="04A0"/>
      </w:tblPr>
      <w:tblGrid>
        <w:gridCol w:w="2132"/>
        <w:gridCol w:w="2131"/>
        <w:gridCol w:w="665"/>
        <w:gridCol w:w="1466"/>
        <w:gridCol w:w="2134"/>
      </w:tblGrid>
      <w:tr w:rsidR="006720E3" w:rsidRPr="006720E3" w:rsidTr="006720E3">
        <w:tc>
          <w:tcPr>
            <w:tcW w:w="2132" w:type="dxa"/>
            <w:vAlign w:val="center"/>
          </w:tcPr>
          <w:p w:rsidR="006720E3" w:rsidRPr="006720E3" w:rsidRDefault="006720E3" w:rsidP="00A74C8A">
            <w:pPr>
              <w:spacing w:afterLines="50"/>
              <w:rPr>
                <w:rFonts w:ascii="宋体" w:eastAsia="宋体" w:hAnsi="宋体"/>
                <w:b/>
                <w:sz w:val="18"/>
                <w:szCs w:val="18"/>
              </w:rPr>
            </w:pPr>
            <w:r w:rsidRPr="006720E3">
              <w:rPr>
                <w:rFonts w:ascii="宋体" w:eastAsia="宋体" w:hAnsi="宋体" w:hint="eastAsia"/>
                <w:b/>
                <w:sz w:val="18"/>
                <w:szCs w:val="18"/>
              </w:rPr>
              <w:t>需求来源</w:t>
            </w:r>
          </w:p>
        </w:tc>
        <w:tc>
          <w:tcPr>
            <w:tcW w:w="6396" w:type="dxa"/>
            <w:gridSpan w:val="4"/>
            <w:vAlign w:val="center"/>
          </w:tcPr>
          <w:p w:rsidR="006720E3" w:rsidRPr="006720E3" w:rsidRDefault="000C1124" w:rsidP="00662885">
            <w:pPr>
              <w:spacing w:line="360" w:lineRule="auto"/>
              <w:rPr>
                <w:rFonts w:ascii="宋体" w:eastAsia="宋体" w:hAnsi="宋体"/>
                <w:b/>
                <w:sz w:val="18"/>
                <w:szCs w:val="18"/>
              </w:rPr>
            </w:pPr>
            <w:r>
              <w:rPr>
                <w:rFonts w:ascii="宋体" w:eastAsia="宋体" w:hAnsi="宋体" w:hint="eastAsia"/>
                <w:b/>
                <w:sz w:val="18"/>
                <w:szCs w:val="18"/>
              </w:rPr>
              <w:t>研发二部</w:t>
            </w:r>
          </w:p>
        </w:tc>
      </w:tr>
      <w:tr w:rsidR="006720E3" w:rsidRPr="006720E3" w:rsidTr="00F5222F">
        <w:tc>
          <w:tcPr>
            <w:tcW w:w="2132" w:type="dxa"/>
            <w:vAlign w:val="center"/>
          </w:tcPr>
          <w:p w:rsidR="006720E3" w:rsidRPr="006720E3" w:rsidRDefault="00A166A2" w:rsidP="00A74C8A">
            <w:pPr>
              <w:spacing w:afterLines="50"/>
              <w:rPr>
                <w:rFonts w:ascii="宋体" w:eastAsia="宋体" w:hAnsi="宋体"/>
                <w:b/>
                <w:sz w:val="18"/>
                <w:szCs w:val="18"/>
              </w:rPr>
            </w:pPr>
            <w:r>
              <w:rPr>
                <w:rFonts w:ascii="宋体" w:eastAsia="宋体" w:hAnsi="宋体" w:hint="eastAsia"/>
                <w:b/>
                <w:sz w:val="18"/>
                <w:szCs w:val="18"/>
              </w:rPr>
              <w:t>开发周期</w:t>
            </w:r>
            <w:r w:rsidR="00F5222F">
              <w:rPr>
                <w:rFonts w:ascii="宋体" w:eastAsia="宋体" w:hAnsi="宋体" w:hint="eastAsia"/>
                <w:b/>
                <w:sz w:val="18"/>
                <w:szCs w:val="18"/>
              </w:rPr>
              <w:t>(人天)</w:t>
            </w:r>
          </w:p>
        </w:tc>
        <w:tc>
          <w:tcPr>
            <w:tcW w:w="2796" w:type="dxa"/>
            <w:gridSpan w:val="2"/>
            <w:vAlign w:val="center"/>
          </w:tcPr>
          <w:p w:rsidR="006720E3" w:rsidRPr="006720E3" w:rsidRDefault="00F5222F" w:rsidP="009F2A92">
            <w:pPr>
              <w:spacing w:line="360" w:lineRule="auto"/>
              <w:rPr>
                <w:rFonts w:ascii="宋体" w:eastAsia="宋体" w:hAnsi="宋体"/>
                <w:b/>
                <w:sz w:val="18"/>
                <w:szCs w:val="18"/>
              </w:rPr>
            </w:pPr>
            <w:r>
              <w:rPr>
                <w:rFonts w:ascii="宋体" w:eastAsia="宋体" w:hAnsi="宋体" w:hint="eastAsia"/>
                <w:b/>
                <w:sz w:val="18"/>
                <w:szCs w:val="18"/>
              </w:rPr>
              <w:t>□&lt;</w:t>
            </w:r>
            <w:r w:rsidR="009F2A92">
              <w:rPr>
                <w:rFonts w:ascii="宋体" w:eastAsia="宋体" w:hAnsi="宋体" w:hint="eastAsia"/>
                <w:b/>
                <w:sz w:val="18"/>
                <w:szCs w:val="18"/>
              </w:rPr>
              <w:t>4</w:t>
            </w:r>
            <w:r>
              <w:rPr>
                <w:rFonts w:ascii="宋体" w:eastAsia="宋体" w:hAnsi="宋体" w:hint="eastAsia"/>
                <w:b/>
                <w:sz w:val="18"/>
                <w:szCs w:val="18"/>
              </w:rPr>
              <w:t xml:space="preserve">  </w:t>
            </w:r>
          </w:p>
        </w:tc>
        <w:tc>
          <w:tcPr>
            <w:tcW w:w="1466" w:type="dxa"/>
            <w:vAlign w:val="center"/>
          </w:tcPr>
          <w:p w:rsidR="006720E3" w:rsidRPr="006720E3" w:rsidRDefault="006720E3" w:rsidP="006720E3">
            <w:pPr>
              <w:spacing w:line="360" w:lineRule="auto"/>
              <w:rPr>
                <w:rFonts w:ascii="宋体" w:eastAsia="宋体" w:hAnsi="宋体"/>
                <w:b/>
                <w:sz w:val="18"/>
                <w:szCs w:val="18"/>
              </w:rPr>
            </w:pPr>
            <w:r>
              <w:rPr>
                <w:rFonts w:ascii="宋体" w:eastAsia="宋体" w:hAnsi="宋体" w:hint="eastAsia"/>
                <w:b/>
                <w:sz w:val="18"/>
                <w:szCs w:val="18"/>
              </w:rPr>
              <w:t>计划完成时间</w:t>
            </w:r>
          </w:p>
        </w:tc>
        <w:tc>
          <w:tcPr>
            <w:tcW w:w="2134" w:type="dxa"/>
            <w:vAlign w:val="center"/>
          </w:tcPr>
          <w:p w:rsidR="006720E3" w:rsidRPr="006720E3" w:rsidRDefault="00787F6F" w:rsidP="00A73C6A">
            <w:pPr>
              <w:spacing w:line="360" w:lineRule="auto"/>
              <w:rPr>
                <w:rFonts w:ascii="宋体" w:eastAsia="宋体" w:hAnsi="宋体"/>
                <w:b/>
                <w:sz w:val="18"/>
                <w:szCs w:val="18"/>
              </w:rPr>
            </w:pPr>
            <w:r>
              <w:rPr>
                <w:rFonts w:ascii="宋体" w:eastAsia="宋体" w:hAnsi="宋体" w:hint="eastAsia"/>
                <w:b/>
                <w:sz w:val="18"/>
                <w:szCs w:val="18"/>
              </w:rPr>
              <w:t>2017.12.20</w:t>
            </w:r>
          </w:p>
        </w:tc>
      </w:tr>
      <w:tr w:rsidR="00A166A2" w:rsidRPr="006720E3" w:rsidTr="00A166A2">
        <w:trPr>
          <w:trHeight w:val="106"/>
        </w:trPr>
        <w:tc>
          <w:tcPr>
            <w:tcW w:w="2132" w:type="dxa"/>
            <w:vAlign w:val="center"/>
          </w:tcPr>
          <w:p w:rsidR="00A166A2" w:rsidRPr="006B2137" w:rsidRDefault="00A166A2" w:rsidP="00A166A2">
            <w:pPr>
              <w:spacing w:line="360" w:lineRule="auto"/>
              <w:outlineLvl w:val="0"/>
              <w:rPr>
                <w:rFonts w:ascii="宋体" w:eastAsia="宋体" w:hAnsi="宋体"/>
                <w:b/>
                <w:sz w:val="18"/>
                <w:szCs w:val="18"/>
              </w:rPr>
            </w:pPr>
            <w:r>
              <w:rPr>
                <w:rFonts w:ascii="宋体" w:eastAsia="宋体" w:hAnsi="宋体" w:hint="eastAsia"/>
                <w:b/>
                <w:sz w:val="18"/>
                <w:szCs w:val="18"/>
              </w:rPr>
              <w:t>参与人员：</w:t>
            </w:r>
            <w:r w:rsidRPr="006B2137">
              <w:rPr>
                <w:rFonts w:ascii="宋体" w:eastAsia="宋体" w:hAnsi="宋体" w:hint="eastAsia"/>
                <w:b/>
                <w:sz w:val="18"/>
                <w:szCs w:val="18"/>
              </w:rPr>
              <w:t xml:space="preserve"> </w:t>
            </w:r>
          </w:p>
        </w:tc>
        <w:tc>
          <w:tcPr>
            <w:tcW w:w="6396" w:type="dxa"/>
            <w:gridSpan w:val="4"/>
            <w:vAlign w:val="center"/>
          </w:tcPr>
          <w:p w:rsidR="00A166A2" w:rsidRPr="006B2137" w:rsidRDefault="00A166A2" w:rsidP="006B2137">
            <w:pPr>
              <w:spacing w:line="360" w:lineRule="auto"/>
              <w:outlineLvl w:val="0"/>
              <w:rPr>
                <w:rFonts w:ascii="宋体" w:eastAsia="宋体" w:hAnsi="宋体"/>
                <w:b/>
                <w:sz w:val="18"/>
                <w:szCs w:val="18"/>
              </w:rPr>
            </w:pPr>
          </w:p>
        </w:tc>
      </w:tr>
      <w:tr w:rsidR="00A166A2" w:rsidRPr="006720E3" w:rsidTr="006B2137">
        <w:trPr>
          <w:trHeight w:val="353"/>
        </w:trPr>
        <w:tc>
          <w:tcPr>
            <w:tcW w:w="8528" w:type="dxa"/>
            <w:gridSpan w:val="5"/>
            <w:vAlign w:val="center"/>
          </w:tcPr>
          <w:p w:rsidR="00A166A2" w:rsidRPr="00A166A2" w:rsidRDefault="00A166A2" w:rsidP="00A74C8A">
            <w:pPr>
              <w:spacing w:afterLines="50"/>
              <w:rPr>
                <w:rFonts w:ascii="宋体" w:eastAsia="宋体" w:hAnsi="宋体"/>
                <w:b/>
                <w:sz w:val="22"/>
                <w:szCs w:val="32"/>
              </w:rPr>
            </w:pPr>
            <w:r w:rsidRPr="00135F48">
              <w:rPr>
                <w:rFonts w:ascii="宋体" w:eastAsia="宋体" w:hAnsi="宋体" w:hint="eastAsia"/>
                <w:b/>
                <w:sz w:val="18"/>
                <w:szCs w:val="18"/>
              </w:rPr>
              <w:t>功能要求</w:t>
            </w:r>
          </w:p>
        </w:tc>
      </w:tr>
      <w:tr w:rsidR="006B2137" w:rsidRPr="006720E3" w:rsidTr="00720BAD">
        <w:trPr>
          <w:trHeight w:val="3313"/>
        </w:trPr>
        <w:tc>
          <w:tcPr>
            <w:tcW w:w="8528" w:type="dxa"/>
            <w:gridSpan w:val="5"/>
            <w:vAlign w:val="center"/>
          </w:tcPr>
          <w:p w:rsidR="000C76E3" w:rsidRPr="00675AEA" w:rsidRDefault="000C76E3" w:rsidP="000C76E3">
            <w:pPr>
              <w:pStyle w:val="a5"/>
              <w:numPr>
                <w:ilvl w:val="0"/>
                <w:numId w:val="23"/>
              </w:numPr>
              <w:spacing w:line="360" w:lineRule="auto"/>
              <w:ind w:firstLineChars="0"/>
              <w:rPr>
                <w:b/>
                <w:sz w:val="24"/>
                <w:szCs w:val="24"/>
              </w:rPr>
            </w:pPr>
            <w:r w:rsidRPr="00675AEA">
              <w:rPr>
                <w:rFonts w:hint="eastAsia"/>
                <w:b/>
                <w:sz w:val="24"/>
                <w:szCs w:val="24"/>
              </w:rPr>
              <w:t>单机</w:t>
            </w:r>
            <w:r w:rsidR="000679F9" w:rsidRPr="00675AEA">
              <w:rPr>
                <w:rFonts w:hint="eastAsia"/>
                <w:b/>
                <w:sz w:val="24"/>
                <w:szCs w:val="24"/>
              </w:rPr>
              <w:t>模式</w:t>
            </w:r>
          </w:p>
          <w:p w:rsidR="006344A1" w:rsidRPr="00675AEA" w:rsidRDefault="006344A1" w:rsidP="006344A1">
            <w:pPr>
              <w:pStyle w:val="a5"/>
              <w:numPr>
                <w:ilvl w:val="0"/>
                <w:numId w:val="23"/>
              </w:numPr>
              <w:spacing w:line="360" w:lineRule="auto"/>
              <w:ind w:firstLineChars="0"/>
              <w:rPr>
                <w:b/>
                <w:sz w:val="24"/>
                <w:szCs w:val="24"/>
              </w:rPr>
            </w:pPr>
            <w:bookmarkStart w:id="0" w:name="_Toc360448419"/>
            <w:r w:rsidRPr="00675AEA">
              <w:rPr>
                <w:rFonts w:hint="eastAsia"/>
                <w:b/>
                <w:sz w:val="24"/>
                <w:szCs w:val="24"/>
              </w:rPr>
              <w:t>以太网通信协议</w:t>
            </w:r>
            <w:bookmarkEnd w:id="0"/>
          </w:p>
          <w:p w:rsidR="006344A1" w:rsidRDefault="006344A1" w:rsidP="006344A1">
            <w:pPr>
              <w:ind w:left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信方式：UDP。</w:t>
            </w:r>
          </w:p>
          <w:p w:rsidR="006344A1" w:rsidRDefault="006344A1" w:rsidP="006344A1">
            <w:pPr>
              <w:ind w:left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信端口：7000。</w:t>
            </w:r>
          </w:p>
          <w:p w:rsidR="006344A1" w:rsidRDefault="006344A1" w:rsidP="006344A1">
            <w:pPr>
              <w:ind w:left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UDP包大小：为提高通信效率，尽量以1K为宜。</w:t>
            </w:r>
          </w:p>
          <w:p w:rsidR="00897899" w:rsidRDefault="006344A1" w:rsidP="00897899">
            <w:pPr>
              <w:ind w:left="420"/>
              <w:rPr>
                <w:sz w:val="20"/>
              </w:rPr>
            </w:pPr>
            <w:r>
              <w:rPr>
                <w:rFonts w:ascii="宋体" w:hAnsi="宋体" w:hint="eastAsia"/>
              </w:rPr>
              <w:t>存储板卡</w:t>
            </w:r>
            <w:r w:rsidR="00897899">
              <w:rPr>
                <w:rFonts w:ascii="宋体" w:hAnsi="宋体" w:hint="eastAsia"/>
              </w:rPr>
              <w:t>（AV3）</w:t>
            </w:r>
            <w:r>
              <w:rPr>
                <w:rFonts w:ascii="宋体" w:hAnsi="宋体" w:hint="eastAsia"/>
              </w:rPr>
              <w:t>IP;192.168.60.43</w:t>
            </w:r>
            <w:r w:rsidR="00EE6F77">
              <w:rPr>
                <w:rFonts w:hint="eastAsia"/>
                <w:sz w:val="20"/>
              </w:rPr>
              <w:t>。</w:t>
            </w:r>
          </w:p>
          <w:p w:rsidR="00897899" w:rsidRPr="000679F9" w:rsidRDefault="00897899" w:rsidP="006344A1">
            <w:pPr>
              <w:ind w:left="420"/>
              <w:rPr>
                <w:sz w:val="20"/>
              </w:rPr>
            </w:pPr>
            <w:r w:rsidRPr="00897899">
              <w:rPr>
                <w:rFonts w:ascii="宋体" w:hAnsi="宋体" w:hint="eastAsia"/>
              </w:rPr>
              <w:t>协议按“机车车载安全防护系统(6A系统)</w:t>
            </w:r>
            <w:r>
              <w:rPr>
                <w:rFonts w:hint="eastAsia"/>
                <w:sz w:val="20"/>
              </w:rPr>
              <w:t>-2013</w:t>
            </w:r>
            <w:r>
              <w:rPr>
                <w:rFonts w:hint="eastAsia"/>
                <w:sz w:val="20"/>
              </w:rPr>
              <w:t>年</w:t>
            </w:r>
            <w:r>
              <w:rPr>
                <w:rFonts w:hint="eastAsia"/>
                <w:sz w:val="20"/>
              </w:rPr>
              <w:t>7</w:t>
            </w:r>
            <w:r>
              <w:rPr>
                <w:rFonts w:hint="eastAsia"/>
                <w:sz w:val="20"/>
              </w:rPr>
              <w:t>月</w:t>
            </w:r>
            <w:r>
              <w:rPr>
                <w:rFonts w:hint="eastAsia"/>
                <w:sz w:val="20"/>
              </w:rPr>
              <w:t xml:space="preserve"> V6.4</w:t>
            </w:r>
            <w:r>
              <w:rPr>
                <w:rFonts w:hint="eastAsia"/>
                <w:sz w:val="20"/>
              </w:rPr>
              <w:t>版本”</w:t>
            </w:r>
          </w:p>
          <w:p w:rsidR="006B2137" w:rsidRPr="00675AEA" w:rsidRDefault="006344A1" w:rsidP="000C76E3">
            <w:pPr>
              <w:pStyle w:val="a5"/>
              <w:numPr>
                <w:ilvl w:val="0"/>
                <w:numId w:val="23"/>
              </w:numPr>
              <w:spacing w:line="360" w:lineRule="auto"/>
              <w:ind w:firstLineChars="0"/>
              <w:rPr>
                <w:b/>
                <w:sz w:val="24"/>
                <w:szCs w:val="24"/>
              </w:rPr>
            </w:pPr>
            <w:r w:rsidRPr="00675AEA">
              <w:rPr>
                <w:rFonts w:hint="eastAsia"/>
                <w:b/>
                <w:sz w:val="24"/>
                <w:szCs w:val="24"/>
              </w:rPr>
              <w:t>功能要求</w:t>
            </w:r>
          </w:p>
          <w:p w:rsidR="00675AEA" w:rsidRDefault="00675AEA" w:rsidP="00675AEA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    </w:t>
            </w:r>
            <w:r w:rsidR="006344A1" w:rsidRPr="00CC5864">
              <w:rPr>
                <w:rFonts w:ascii="宋体" w:hAnsi="宋体" w:hint="eastAsia"/>
              </w:rPr>
              <w:t>软件模拟6A中央处理平台向</w:t>
            </w:r>
            <w:r w:rsidR="00CC5864">
              <w:rPr>
                <w:rFonts w:ascii="宋体" w:hAnsi="宋体" w:hint="eastAsia"/>
              </w:rPr>
              <w:t>存储板卡</w:t>
            </w:r>
            <w:r w:rsidR="000679F9">
              <w:rPr>
                <w:rFonts w:ascii="宋体" w:hAnsi="宋体" w:hint="eastAsia"/>
              </w:rPr>
              <w:t>（AV3）</w:t>
            </w:r>
            <w:r w:rsidR="006344A1" w:rsidRPr="00CC5864">
              <w:rPr>
                <w:rFonts w:ascii="宋体" w:hAnsi="宋体" w:hint="eastAsia"/>
              </w:rPr>
              <w:t>发送</w:t>
            </w:r>
            <w:r w:rsidR="00CC5864" w:rsidRPr="00CC5864">
              <w:rPr>
                <w:rFonts w:ascii="宋体" w:hAnsi="宋体" w:hint="eastAsia"/>
              </w:rPr>
              <w:t>控制和查询</w:t>
            </w:r>
            <w:r w:rsidR="006344A1" w:rsidRPr="00CC5864">
              <w:rPr>
                <w:rFonts w:ascii="宋体" w:hAnsi="宋体" w:hint="eastAsia"/>
              </w:rPr>
              <w:t>命令，</w:t>
            </w:r>
            <w:r w:rsidR="00CC5864">
              <w:rPr>
                <w:rFonts w:ascii="宋体" w:hAnsi="宋体" w:hint="eastAsia"/>
              </w:rPr>
              <w:t>存储板卡根据</w:t>
            </w:r>
          </w:p>
          <w:p w:rsidR="000C76E3" w:rsidRDefault="00CC5864" w:rsidP="00675AEA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收到的命令进行</w:t>
            </w:r>
            <w:r w:rsidR="000679F9">
              <w:rPr>
                <w:rFonts w:ascii="宋体" w:hAnsi="宋体" w:hint="eastAsia"/>
              </w:rPr>
              <w:t>相应的处理</w:t>
            </w:r>
            <w:r>
              <w:rPr>
                <w:rFonts w:ascii="宋体" w:hAnsi="宋体" w:hint="eastAsia"/>
              </w:rPr>
              <w:t>。</w:t>
            </w:r>
          </w:p>
          <w:p w:rsidR="000679F9" w:rsidRPr="000679F9" w:rsidRDefault="00CC5864" w:rsidP="000679F9">
            <w:pPr>
              <w:pStyle w:val="a5"/>
              <w:numPr>
                <w:ilvl w:val="0"/>
                <w:numId w:val="24"/>
              </w:numPr>
              <w:ind w:firstLineChars="0"/>
              <w:rPr>
                <w:rFonts w:ascii="宋体" w:hAnsi="宋体"/>
                <w:b/>
              </w:rPr>
            </w:pPr>
            <w:bookmarkStart w:id="1" w:name="_Toc360448415"/>
            <w:r w:rsidRPr="000679F9">
              <w:rPr>
                <w:rFonts w:hint="eastAsia"/>
                <w:b/>
              </w:rPr>
              <w:t>以太网精确时间报文</w:t>
            </w:r>
            <w:bookmarkEnd w:id="1"/>
          </w:p>
          <w:p w:rsidR="00CC5864" w:rsidRDefault="00CC5864" w:rsidP="000679F9">
            <w:pPr>
              <w:pStyle w:val="a5"/>
              <w:ind w:left="720" w:firstLineChars="0" w:firstLine="0"/>
              <w:rPr>
                <w:rFonts w:ascii="宋体" w:hAnsi="宋体"/>
              </w:rPr>
            </w:pPr>
            <w:r w:rsidRPr="00CC5864">
              <w:rPr>
                <w:rFonts w:ascii="宋体" w:hAnsi="宋体" w:hint="eastAsia"/>
              </w:rPr>
              <w:t>6A</w:t>
            </w:r>
            <w:r w:rsidRPr="00EE5086">
              <w:rPr>
                <w:rFonts w:ascii="宋体" w:hAnsi="宋体" w:hint="eastAsia"/>
              </w:rPr>
              <w:t>中央处理平台</w:t>
            </w:r>
            <w:r>
              <w:rPr>
                <w:rFonts w:ascii="宋体" w:hAnsi="宋体" w:hint="eastAsia"/>
              </w:rPr>
              <w:t>模拟软件</w:t>
            </w:r>
            <w:r w:rsidRPr="00EE5086">
              <w:rPr>
                <w:rFonts w:ascii="宋体" w:hAnsi="宋体" w:hint="eastAsia"/>
              </w:rPr>
              <w:t>1帧/60秒发送频率</w:t>
            </w:r>
            <w:r>
              <w:rPr>
                <w:rFonts w:ascii="宋体" w:hAnsi="宋体" w:hint="eastAsia"/>
              </w:rPr>
              <w:t>向设备发送时间</w:t>
            </w:r>
          </w:p>
          <w:p w:rsidR="000679F9" w:rsidRPr="000679F9" w:rsidRDefault="00634E3D" w:rsidP="000679F9">
            <w:pPr>
              <w:pStyle w:val="a5"/>
              <w:numPr>
                <w:ilvl w:val="0"/>
                <w:numId w:val="24"/>
              </w:numPr>
              <w:ind w:firstLineChars="0"/>
              <w:rPr>
                <w:b/>
              </w:rPr>
            </w:pPr>
            <w:bookmarkStart w:id="2" w:name="_Toc360448412"/>
            <w:r w:rsidRPr="000679F9">
              <w:rPr>
                <w:rFonts w:hint="eastAsia"/>
                <w:b/>
              </w:rPr>
              <w:t>版本报文</w:t>
            </w:r>
            <w:bookmarkEnd w:id="2"/>
          </w:p>
          <w:p w:rsidR="00675AEA" w:rsidRDefault="000679F9" w:rsidP="00634E3D">
            <w:pPr>
              <w:rPr>
                <w:rFonts w:ascii="宋体" w:hAnsi="宋体"/>
              </w:rPr>
            </w:pPr>
            <w:r>
              <w:rPr>
                <w:rFonts w:hint="eastAsia"/>
              </w:rPr>
              <w:t xml:space="preserve">     </w:t>
            </w:r>
            <w:r w:rsidR="00634E3D">
              <w:rPr>
                <w:rFonts w:ascii="宋体" w:hAnsi="宋体" w:hint="eastAsia"/>
              </w:rPr>
              <w:t>存储板卡</w:t>
            </w:r>
            <w:r w:rsidR="00634E3D">
              <w:rPr>
                <w:rFonts w:hint="eastAsia"/>
              </w:rPr>
              <w:t>1</w:t>
            </w:r>
            <w:r w:rsidR="00634E3D">
              <w:rPr>
                <w:rFonts w:hint="eastAsia"/>
              </w:rPr>
              <w:t>帧</w:t>
            </w:r>
            <w:r w:rsidR="00634E3D">
              <w:rPr>
                <w:rFonts w:hint="eastAsia"/>
              </w:rPr>
              <w:t>/10</w:t>
            </w:r>
            <w:r w:rsidR="00634E3D">
              <w:rPr>
                <w:rFonts w:hint="eastAsia"/>
              </w:rPr>
              <w:t>秒向</w:t>
            </w:r>
            <w:r w:rsidR="00634E3D" w:rsidRPr="00CC5864">
              <w:rPr>
                <w:rFonts w:ascii="宋体" w:hAnsi="宋体" w:hint="eastAsia"/>
              </w:rPr>
              <w:t>6A</w:t>
            </w:r>
            <w:r w:rsidR="00634E3D" w:rsidRPr="00EE5086">
              <w:rPr>
                <w:rFonts w:ascii="宋体" w:hAnsi="宋体" w:hint="eastAsia"/>
              </w:rPr>
              <w:t>中央处理平台</w:t>
            </w:r>
            <w:r w:rsidR="00634E3D">
              <w:rPr>
                <w:rFonts w:ascii="宋体" w:hAnsi="宋体" w:hint="eastAsia"/>
              </w:rPr>
              <w:t>模拟软件发送版本报文</w:t>
            </w:r>
            <w:r w:rsidR="00634E3D">
              <w:rPr>
                <w:rFonts w:hint="eastAsia"/>
              </w:rPr>
              <w:t>，</w:t>
            </w:r>
            <w:r w:rsidR="00634E3D" w:rsidRPr="00CC5864">
              <w:rPr>
                <w:rFonts w:ascii="宋体" w:hAnsi="宋体" w:hint="eastAsia"/>
              </w:rPr>
              <w:t>6A</w:t>
            </w:r>
            <w:r w:rsidR="00634E3D" w:rsidRPr="00EE5086">
              <w:rPr>
                <w:rFonts w:ascii="宋体" w:hAnsi="宋体" w:hint="eastAsia"/>
              </w:rPr>
              <w:t>中央处理平台</w:t>
            </w:r>
            <w:r w:rsidR="00634E3D">
              <w:rPr>
                <w:rFonts w:ascii="宋体" w:hAnsi="宋体" w:hint="eastAsia"/>
              </w:rPr>
              <w:t>模拟</w:t>
            </w:r>
            <w:r w:rsidR="00675AEA">
              <w:rPr>
                <w:rFonts w:ascii="宋体" w:hAnsi="宋体" w:hint="eastAsia"/>
              </w:rPr>
              <w:t xml:space="preserve"> </w:t>
            </w:r>
          </w:p>
          <w:p w:rsidR="00634E3D" w:rsidRDefault="00634E3D" w:rsidP="00634E3D">
            <w:r>
              <w:rPr>
                <w:rFonts w:ascii="宋体" w:hAnsi="宋体" w:hint="eastAsia"/>
              </w:rPr>
              <w:t>软件</w:t>
            </w:r>
            <w:r>
              <w:rPr>
                <w:rFonts w:hint="eastAsia"/>
              </w:rPr>
              <w:t>无回复应答。</w:t>
            </w:r>
          </w:p>
          <w:p w:rsidR="000679F9" w:rsidRDefault="00EB508E" w:rsidP="000679F9">
            <w:pPr>
              <w:pStyle w:val="a5"/>
              <w:numPr>
                <w:ilvl w:val="0"/>
                <w:numId w:val="24"/>
              </w:numPr>
              <w:ind w:firstLineChars="0"/>
              <w:rPr>
                <w:b/>
                <w:bCs/>
              </w:rPr>
            </w:pPr>
            <w:bookmarkStart w:id="3" w:name="_Toc360448414"/>
            <w:r w:rsidRPr="00EB508E">
              <w:rPr>
                <w:rFonts w:hint="eastAsia"/>
                <w:b/>
                <w:bCs/>
              </w:rPr>
              <w:t>公共信息</w:t>
            </w:r>
            <w:r w:rsidRPr="00D2170D">
              <w:rPr>
                <w:rFonts w:hint="eastAsia"/>
                <w:b/>
                <w:bCs/>
              </w:rPr>
              <w:t>报文</w:t>
            </w:r>
            <w:bookmarkEnd w:id="3"/>
          </w:p>
          <w:p w:rsidR="00EB508E" w:rsidRPr="000679F9" w:rsidRDefault="00EB508E" w:rsidP="000679F9">
            <w:pPr>
              <w:pStyle w:val="a5"/>
              <w:ind w:left="720" w:firstLineChars="0" w:firstLine="0"/>
              <w:rPr>
                <w:b/>
                <w:bCs/>
              </w:rPr>
            </w:pPr>
            <w:r w:rsidRPr="000679F9">
              <w:rPr>
                <w:rFonts w:hint="eastAsia"/>
              </w:rPr>
              <w:t>6A</w:t>
            </w:r>
            <w:r w:rsidRPr="000679F9">
              <w:rPr>
                <w:rFonts w:hint="eastAsia"/>
              </w:rPr>
              <w:t>中央处理平台模拟软件</w:t>
            </w:r>
            <w:r w:rsidRPr="000679F9">
              <w:rPr>
                <w:rFonts w:hint="eastAsia"/>
              </w:rPr>
              <w:t>1</w:t>
            </w:r>
            <w:r w:rsidRPr="000679F9">
              <w:rPr>
                <w:rFonts w:hint="eastAsia"/>
              </w:rPr>
              <w:t>帧</w:t>
            </w:r>
            <w:r w:rsidRPr="000679F9">
              <w:rPr>
                <w:rFonts w:hint="eastAsia"/>
              </w:rPr>
              <w:t>/1</w:t>
            </w:r>
            <w:r w:rsidRPr="000679F9">
              <w:rPr>
                <w:rFonts w:hint="eastAsia"/>
              </w:rPr>
              <w:t>秒发送频率向设备发送机车运行信息</w:t>
            </w:r>
            <w:r w:rsidR="00D2170D" w:rsidRPr="000679F9">
              <w:rPr>
                <w:rFonts w:hint="eastAsia"/>
              </w:rPr>
              <w:t>，设备无回复应答</w:t>
            </w:r>
            <w:r w:rsidR="00F62609">
              <w:rPr>
                <w:rFonts w:hint="eastAsia"/>
              </w:rPr>
              <w:t>，如司机号，车次等信息。</w:t>
            </w:r>
          </w:p>
          <w:p w:rsidR="000679F9" w:rsidRDefault="00D2170D" w:rsidP="000679F9">
            <w:pPr>
              <w:pStyle w:val="a5"/>
              <w:numPr>
                <w:ilvl w:val="0"/>
                <w:numId w:val="24"/>
              </w:numPr>
              <w:ind w:firstLineChars="0"/>
              <w:rPr>
                <w:b/>
                <w:bCs/>
              </w:rPr>
            </w:pPr>
            <w:r w:rsidRPr="00D2170D">
              <w:rPr>
                <w:rFonts w:hint="eastAsia"/>
                <w:b/>
                <w:bCs/>
              </w:rPr>
              <w:t>机车号报文</w:t>
            </w:r>
          </w:p>
          <w:p w:rsidR="00D2170D" w:rsidRPr="00675AEA" w:rsidRDefault="00D2170D" w:rsidP="000679F9">
            <w:pPr>
              <w:pStyle w:val="a5"/>
              <w:ind w:left="720" w:firstLineChars="0" w:firstLine="0"/>
              <w:rPr>
                <w:bCs/>
              </w:rPr>
            </w:pPr>
            <w:r w:rsidRPr="00675AEA">
              <w:rPr>
                <w:rFonts w:hint="eastAsia"/>
              </w:rPr>
              <w:t>6A</w:t>
            </w:r>
            <w:r w:rsidRPr="00675AEA">
              <w:rPr>
                <w:rFonts w:hint="eastAsia"/>
                <w:bCs/>
              </w:rPr>
              <w:t>中央处理平台模拟软件</w:t>
            </w:r>
            <w:r w:rsidRPr="00675AEA">
              <w:rPr>
                <w:rFonts w:hint="eastAsia"/>
                <w:bCs/>
              </w:rPr>
              <w:t>1</w:t>
            </w:r>
            <w:r w:rsidRPr="00675AEA">
              <w:rPr>
                <w:rFonts w:hint="eastAsia"/>
                <w:bCs/>
              </w:rPr>
              <w:t>帧</w:t>
            </w:r>
            <w:r w:rsidRPr="00675AEA">
              <w:rPr>
                <w:rFonts w:hint="eastAsia"/>
                <w:bCs/>
              </w:rPr>
              <w:t>/1</w:t>
            </w:r>
            <w:r w:rsidRPr="00675AEA">
              <w:rPr>
                <w:rFonts w:hint="eastAsia"/>
                <w:bCs/>
              </w:rPr>
              <w:t>秒发送频率向设备发送机车类型，设备无回复应答</w:t>
            </w:r>
          </w:p>
          <w:p w:rsidR="00E30A84" w:rsidRDefault="00E30A84" w:rsidP="00E30A84">
            <w:pPr>
              <w:pStyle w:val="a5"/>
              <w:numPr>
                <w:ilvl w:val="0"/>
                <w:numId w:val="24"/>
              </w:numPr>
              <w:ind w:firstLineChars="0"/>
              <w:rPr>
                <w:rFonts w:ascii="宋体" w:hAnsi="宋体"/>
                <w:b/>
              </w:rPr>
            </w:pPr>
            <w:r w:rsidRPr="003D14ED">
              <w:rPr>
                <w:rFonts w:ascii="宋体" w:hAnsi="宋体" w:hint="eastAsia"/>
                <w:b/>
              </w:rPr>
              <w:t>视频</w:t>
            </w:r>
            <w:r>
              <w:rPr>
                <w:rFonts w:ascii="宋体" w:hAnsi="宋体" w:hint="eastAsia"/>
                <w:b/>
              </w:rPr>
              <w:t>通道使能</w:t>
            </w:r>
            <w:r w:rsidRPr="003D14ED">
              <w:rPr>
                <w:rFonts w:ascii="宋体" w:hAnsi="宋体" w:hint="eastAsia"/>
                <w:b/>
              </w:rPr>
              <w:t>报文</w:t>
            </w:r>
          </w:p>
          <w:p w:rsidR="0017326C" w:rsidRPr="008B5EFE" w:rsidRDefault="0017326C" w:rsidP="00E30A84">
            <w:pPr>
              <w:pStyle w:val="a5"/>
              <w:ind w:left="720" w:firstLineChars="0" w:firstLine="0"/>
              <w:rPr>
                <w:rFonts w:ascii="宋体" w:hAnsi="宋体"/>
              </w:rPr>
            </w:pPr>
            <w:r w:rsidRPr="008B5EFE">
              <w:rPr>
                <w:rFonts w:ascii="宋体" w:hAnsi="宋体" w:hint="eastAsia"/>
              </w:rPr>
              <w:t>6A中央处理平台模拟软件，</w:t>
            </w:r>
            <w:r w:rsidR="008B5EFE" w:rsidRPr="008B5EFE">
              <w:rPr>
                <w:rFonts w:ascii="宋体" w:hAnsi="宋体" w:hint="eastAsia"/>
              </w:rPr>
              <w:t>摄像头</w:t>
            </w:r>
            <w:r w:rsidRPr="008B5EFE">
              <w:rPr>
                <w:rFonts w:ascii="宋体" w:hAnsi="宋体" w:hint="eastAsia"/>
              </w:rPr>
              <w:t>设置时向存储板卡发送视频通道使能报文。</w:t>
            </w:r>
            <w:r w:rsidR="0032652C">
              <w:rPr>
                <w:rFonts w:ascii="宋体" w:hAnsi="宋体" w:hint="eastAsia"/>
              </w:rPr>
              <w:t>默认不使能，与防火探头不</w:t>
            </w:r>
            <w:r w:rsidR="008B5EFE" w:rsidRPr="008B5EFE">
              <w:rPr>
                <w:rFonts w:ascii="宋体" w:hAnsi="宋体" w:hint="eastAsia"/>
              </w:rPr>
              <w:t>关联。</w:t>
            </w:r>
          </w:p>
          <w:p w:rsidR="0017326C" w:rsidRDefault="0017326C" w:rsidP="0017326C">
            <w:pPr>
              <w:ind w:left="84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报文由中央处理平台发送给</w:t>
            </w:r>
            <w:r w:rsidRPr="007D5D16">
              <w:rPr>
                <w:rFonts w:ascii="宋体" w:hAnsi="宋体" w:hint="eastAsia"/>
              </w:rPr>
              <w:t>存储板卡</w:t>
            </w:r>
            <w:r>
              <w:rPr>
                <w:rFonts w:ascii="宋体" w:hAnsi="宋体" w:hint="eastAsia"/>
              </w:rPr>
              <w:t>，</w:t>
            </w:r>
            <w:r w:rsidRPr="007D5D16">
              <w:rPr>
                <w:rFonts w:ascii="宋体" w:hAnsi="宋体" w:hint="eastAsia"/>
              </w:rPr>
              <w:t>存储板卡</w:t>
            </w:r>
            <w:r>
              <w:rPr>
                <w:rFonts w:ascii="宋体" w:hAnsi="宋体" w:hint="eastAsia"/>
              </w:rPr>
              <w:t>收到此报文后立即将报文原封不动返回给发送者。</w:t>
            </w:r>
          </w:p>
          <w:p w:rsidR="0017326C" w:rsidRDefault="0017326C" w:rsidP="0017326C">
            <w:pPr>
              <w:ind w:left="840"/>
              <w:rPr>
                <w:rFonts w:ascii="宋体" w:hAnsi="宋体"/>
              </w:rPr>
            </w:pPr>
            <w:r w:rsidRPr="007D5D16">
              <w:rPr>
                <w:rFonts w:ascii="宋体" w:hAnsi="宋体" w:hint="eastAsia"/>
              </w:rPr>
              <w:t>使能的视频通道，视频监控子系统进行摄像头自检、视频显示。未使能的通道不自检、仅显示，且</w:t>
            </w:r>
            <w:r w:rsidR="0032652C">
              <w:rPr>
                <w:rFonts w:ascii="宋体" w:hAnsi="宋体" w:hint="eastAsia"/>
              </w:rPr>
              <w:t>摄像头状态显示</w:t>
            </w:r>
            <w:r w:rsidRPr="007D5D16">
              <w:rPr>
                <w:rFonts w:ascii="宋体" w:hAnsi="宋体" w:hint="eastAsia"/>
              </w:rPr>
              <w:t>为“未配置”；</w:t>
            </w:r>
            <w:r>
              <w:rPr>
                <w:rFonts w:ascii="宋体" w:hAnsi="宋体" w:hint="eastAsia"/>
              </w:rPr>
              <w:t xml:space="preserve"> </w:t>
            </w:r>
          </w:p>
          <w:p w:rsidR="0017326C" w:rsidRPr="008766A3" w:rsidRDefault="0017326C" w:rsidP="0017326C">
            <w:pPr>
              <w:pStyle w:val="a5"/>
              <w:numPr>
                <w:ilvl w:val="0"/>
                <w:numId w:val="24"/>
              </w:numPr>
              <w:ind w:firstLineChars="0"/>
              <w:rPr>
                <w:rFonts w:ascii="宋体" w:hAnsi="宋体"/>
                <w:b/>
              </w:rPr>
            </w:pPr>
            <w:r w:rsidRPr="008766A3">
              <w:rPr>
                <w:rFonts w:ascii="宋体" w:hAnsi="宋体" w:hint="eastAsia"/>
                <w:b/>
              </w:rPr>
              <w:t>视频</w:t>
            </w:r>
            <w:r>
              <w:rPr>
                <w:rFonts w:ascii="宋体" w:hAnsi="宋体" w:hint="eastAsia"/>
                <w:b/>
              </w:rPr>
              <w:t>防火</w:t>
            </w:r>
            <w:r w:rsidRPr="008766A3">
              <w:rPr>
                <w:rFonts w:ascii="宋体" w:hAnsi="宋体" w:hint="eastAsia"/>
                <w:b/>
              </w:rPr>
              <w:t>联动报文</w:t>
            </w:r>
          </w:p>
          <w:p w:rsidR="0017326C" w:rsidRPr="0017326C" w:rsidRDefault="0017326C" w:rsidP="0017326C">
            <w:pPr>
              <w:pStyle w:val="a5"/>
              <w:ind w:left="720" w:firstLineChars="0" w:firstLine="0"/>
              <w:rPr>
                <w:rFonts w:ascii="宋体" w:hAnsi="宋体"/>
              </w:rPr>
            </w:pPr>
            <w:r w:rsidRPr="0017326C">
              <w:rPr>
                <w:rFonts w:ascii="宋体" w:hAnsi="宋体" w:hint="eastAsia"/>
              </w:rPr>
              <w:t>6A中央处理平台模拟软件，设置关联摄像头与火灾探头，有</w:t>
            </w:r>
            <w:r w:rsidR="0032652C">
              <w:rPr>
                <w:rFonts w:ascii="宋体" w:hAnsi="宋体" w:hint="eastAsia"/>
              </w:rPr>
              <w:t>火灾模拟</w:t>
            </w:r>
            <w:r w:rsidRPr="0017326C">
              <w:rPr>
                <w:rFonts w:ascii="宋体" w:hAnsi="宋体" w:hint="eastAsia"/>
              </w:rPr>
              <w:t>设置事件时向存储板卡发送关联的视频通道信息。</w:t>
            </w:r>
          </w:p>
          <w:p w:rsidR="0017326C" w:rsidRPr="00370806" w:rsidRDefault="0017326C" w:rsidP="00370806">
            <w:pPr>
              <w:ind w:left="84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报文由中央处理平台发送给</w:t>
            </w:r>
            <w:r w:rsidRPr="007D5D16">
              <w:rPr>
                <w:rFonts w:ascii="宋体" w:hAnsi="宋体" w:hint="eastAsia"/>
              </w:rPr>
              <w:t>存储板卡</w:t>
            </w:r>
            <w:r>
              <w:rPr>
                <w:rFonts w:ascii="宋体" w:hAnsi="宋体" w:hint="eastAsia"/>
              </w:rPr>
              <w:t>，</w:t>
            </w:r>
            <w:r w:rsidRPr="007D5D16">
              <w:rPr>
                <w:rFonts w:ascii="宋体" w:hAnsi="宋体" w:hint="eastAsia"/>
              </w:rPr>
              <w:t>存储板卡</w:t>
            </w:r>
            <w:r>
              <w:rPr>
                <w:rFonts w:ascii="宋体" w:hAnsi="宋体" w:hint="eastAsia"/>
              </w:rPr>
              <w:t>收到此报文后立即将报文原封不动返回给发送者（发送者根据IP确定）。</w:t>
            </w:r>
          </w:p>
          <w:p w:rsidR="00E30A84" w:rsidRDefault="00E30A84" w:rsidP="00E30A84">
            <w:pPr>
              <w:pStyle w:val="a5"/>
              <w:numPr>
                <w:ilvl w:val="0"/>
                <w:numId w:val="24"/>
              </w:numPr>
              <w:ind w:firstLineChars="0"/>
              <w:rPr>
                <w:rFonts w:ascii="宋体" w:hAnsi="宋体"/>
                <w:b/>
              </w:rPr>
            </w:pPr>
            <w:r w:rsidRPr="003D14ED">
              <w:rPr>
                <w:rFonts w:ascii="宋体" w:hAnsi="宋体" w:hint="eastAsia"/>
                <w:b/>
              </w:rPr>
              <w:t>视频</w:t>
            </w:r>
            <w:r>
              <w:rPr>
                <w:rFonts w:ascii="宋体" w:hAnsi="宋体" w:hint="eastAsia"/>
                <w:b/>
              </w:rPr>
              <w:t>图片</w:t>
            </w:r>
            <w:r w:rsidRPr="003D14ED">
              <w:rPr>
                <w:rFonts w:ascii="宋体" w:hAnsi="宋体" w:hint="eastAsia"/>
                <w:b/>
              </w:rPr>
              <w:t>报文</w:t>
            </w:r>
          </w:p>
          <w:p w:rsidR="0017326C" w:rsidRPr="0017326C" w:rsidRDefault="0017326C" w:rsidP="0017326C">
            <w:pPr>
              <w:pStyle w:val="a5"/>
              <w:ind w:left="720" w:firstLineChars="0"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存储板卡</w:t>
            </w:r>
            <w:r w:rsidRPr="0017326C">
              <w:rPr>
                <w:rFonts w:ascii="宋体" w:hAnsi="宋体" w:hint="eastAsia"/>
              </w:rPr>
              <w:t>1帧/10秒向</w:t>
            </w:r>
            <w:r w:rsidRPr="00CC5864">
              <w:rPr>
                <w:rFonts w:ascii="宋体" w:hAnsi="宋体" w:hint="eastAsia"/>
              </w:rPr>
              <w:t>6A</w:t>
            </w:r>
            <w:r w:rsidRPr="00EE5086">
              <w:rPr>
                <w:rFonts w:ascii="宋体" w:hAnsi="宋体" w:hint="eastAsia"/>
              </w:rPr>
              <w:t>中央处理平台</w:t>
            </w:r>
            <w:r>
              <w:rPr>
                <w:rFonts w:ascii="宋体" w:hAnsi="宋体" w:hint="eastAsia"/>
              </w:rPr>
              <w:t>模拟软件发送板卡</w:t>
            </w:r>
            <w:r w:rsidRPr="0017326C">
              <w:rPr>
                <w:rFonts w:ascii="宋体" w:hAnsi="宋体" w:hint="eastAsia"/>
              </w:rPr>
              <w:t>、摄像头</w:t>
            </w:r>
            <w:r>
              <w:rPr>
                <w:rFonts w:ascii="宋体" w:hAnsi="宋体" w:hint="eastAsia"/>
              </w:rPr>
              <w:t>状态</w:t>
            </w:r>
            <w:r w:rsidR="0032652C" w:rsidRPr="0017326C">
              <w:rPr>
                <w:rFonts w:ascii="宋体" w:hAnsi="宋体" w:hint="eastAsia"/>
              </w:rPr>
              <w:t>，</w:t>
            </w:r>
            <w:r w:rsidR="0032652C" w:rsidRPr="00CC5864">
              <w:rPr>
                <w:rFonts w:ascii="宋体" w:hAnsi="宋体" w:hint="eastAsia"/>
              </w:rPr>
              <w:t xml:space="preserve"> 6A</w:t>
            </w:r>
            <w:r w:rsidR="0032652C" w:rsidRPr="00EE5086">
              <w:rPr>
                <w:rFonts w:ascii="宋体" w:hAnsi="宋体" w:hint="eastAsia"/>
              </w:rPr>
              <w:t>中央处理平台</w:t>
            </w:r>
            <w:r w:rsidR="0032652C">
              <w:rPr>
                <w:rFonts w:ascii="宋体" w:hAnsi="宋体" w:hint="eastAsia"/>
              </w:rPr>
              <w:t>模拟软件</w:t>
            </w:r>
            <w:r w:rsidR="0032652C" w:rsidRPr="0017326C">
              <w:rPr>
                <w:rFonts w:ascii="宋体" w:hAnsi="宋体" w:hint="eastAsia"/>
              </w:rPr>
              <w:t>无回复应答</w:t>
            </w:r>
            <w:r w:rsidR="0032652C">
              <w:rPr>
                <w:rFonts w:ascii="宋体" w:hAnsi="宋体" w:hint="eastAsia"/>
              </w:rPr>
              <w:t>，根据</w:t>
            </w:r>
            <w:r w:rsidR="0032652C" w:rsidRPr="0032652C">
              <w:rPr>
                <w:rFonts w:ascii="宋体" w:hAnsi="宋体" w:hint="eastAsia"/>
              </w:rPr>
              <w:t>画面设置可在线显示</w:t>
            </w:r>
            <w:r w:rsidR="0032652C">
              <w:rPr>
                <w:rFonts w:ascii="宋体" w:hAnsi="宋体" w:hint="eastAsia"/>
              </w:rPr>
              <w:t>视频图像</w:t>
            </w:r>
            <w:r w:rsidR="0032652C" w:rsidRPr="0032652C">
              <w:rPr>
                <w:rFonts w:ascii="宋体" w:hAnsi="宋体" w:hint="eastAsia"/>
                <w:b/>
              </w:rPr>
              <w:t>（可设置单画面显示和4画面显示</w:t>
            </w:r>
            <w:r w:rsidR="009D411C">
              <w:rPr>
                <w:rFonts w:ascii="宋体" w:hAnsi="宋体" w:hint="eastAsia"/>
                <w:b/>
              </w:rPr>
              <w:t>，</w:t>
            </w:r>
            <w:r w:rsidR="009D411C" w:rsidRPr="009D411C">
              <w:rPr>
                <w:rFonts w:ascii="宋体" w:hAnsi="宋体" w:hint="eastAsia"/>
                <w:b/>
              </w:rPr>
              <w:t>调用音视频终端dll</w:t>
            </w:r>
            <w:r w:rsidR="0032652C" w:rsidRPr="0032652C">
              <w:rPr>
                <w:rFonts w:ascii="宋体" w:hAnsi="宋体" w:hint="eastAsia"/>
                <w:b/>
              </w:rPr>
              <w:t>）</w:t>
            </w:r>
            <w:r w:rsidR="0032652C" w:rsidRPr="0017326C">
              <w:rPr>
                <w:rFonts w:ascii="宋体" w:hAnsi="宋体" w:hint="eastAsia"/>
              </w:rPr>
              <w:t>、</w:t>
            </w:r>
            <w:r w:rsidR="0032652C">
              <w:rPr>
                <w:rFonts w:ascii="宋体" w:hAnsi="宋体" w:hint="eastAsia"/>
              </w:rPr>
              <w:t>有火灾报警显示对应通道的图片信息</w:t>
            </w:r>
            <w:r w:rsidR="003B0488">
              <w:rPr>
                <w:rFonts w:ascii="宋体" w:hAnsi="宋体" w:hint="eastAsia"/>
              </w:rPr>
              <w:t>。</w:t>
            </w:r>
          </w:p>
          <w:p w:rsidR="000679F9" w:rsidRPr="000679F9" w:rsidRDefault="000679F9" w:rsidP="000679F9">
            <w:pPr>
              <w:pStyle w:val="a5"/>
              <w:numPr>
                <w:ilvl w:val="0"/>
                <w:numId w:val="24"/>
              </w:numPr>
              <w:ind w:firstLineChars="0"/>
              <w:rPr>
                <w:rFonts w:ascii="宋体" w:hAnsi="宋体"/>
                <w:b/>
              </w:rPr>
            </w:pPr>
            <w:r w:rsidRPr="000679F9">
              <w:rPr>
                <w:rFonts w:ascii="宋体" w:hAnsi="宋体" w:hint="eastAsia"/>
                <w:b/>
              </w:rPr>
              <w:t>音频测试</w:t>
            </w:r>
          </w:p>
          <w:p w:rsidR="000679F9" w:rsidRPr="0017326C" w:rsidRDefault="000679F9" w:rsidP="000679F9">
            <w:pPr>
              <w:pStyle w:val="a5"/>
              <w:ind w:left="720" w:firstLineChars="0" w:firstLine="0"/>
              <w:rPr>
                <w:rFonts w:ascii="宋体" w:hAnsi="宋体"/>
              </w:rPr>
            </w:pPr>
            <w:r w:rsidRPr="000679F9">
              <w:rPr>
                <w:rFonts w:ascii="宋体" w:hAnsi="宋体" w:hint="eastAsia"/>
              </w:rPr>
              <w:t>6A中央处理平台模拟软件</w:t>
            </w:r>
            <w:r>
              <w:rPr>
                <w:rFonts w:ascii="宋体" w:hAnsi="宋体" w:hint="eastAsia"/>
              </w:rPr>
              <w:t>和</w:t>
            </w:r>
            <w:r w:rsidRPr="007D5D16">
              <w:rPr>
                <w:rFonts w:ascii="宋体" w:hAnsi="宋体" w:hint="eastAsia"/>
              </w:rPr>
              <w:t>存储板卡</w:t>
            </w:r>
            <w:r>
              <w:rPr>
                <w:rFonts w:ascii="宋体" w:hAnsi="宋体" w:hint="eastAsia"/>
              </w:rPr>
              <w:t>(AV3)自定义协议，通过AV3板卡分别录制AV1和AV2板卡采集的音频文件，录制一段时间并可回放录制的音频。</w:t>
            </w:r>
          </w:p>
          <w:p w:rsidR="008E6C12" w:rsidRPr="00675AEA" w:rsidRDefault="008E6C12" w:rsidP="008E6C12">
            <w:pPr>
              <w:pStyle w:val="a5"/>
              <w:numPr>
                <w:ilvl w:val="0"/>
                <w:numId w:val="23"/>
              </w:numPr>
              <w:spacing w:line="360" w:lineRule="auto"/>
              <w:ind w:firstLineChars="0"/>
              <w:rPr>
                <w:b/>
                <w:sz w:val="24"/>
                <w:szCs w:val="24"/>
              </w:rPr>
            </w:pPr>
            <w:r w:rsidRPr="00675AEA">
              <w:rPr>
                <w:rFonts w:hint="eastAsia"/>
                <w:b/>
                <w:sz w:val="24"/>
                <w:szCs w:val="24"/>
              </w:rPr>
              <w:t>参考界面</w:t>
            </w:r>
          </w:p>
          <w:p w:rsidR="000C76E3" w:rsidRPr="000C76E3" w:rsidRDefault="00675AEA" w:rsidP="00675AEA">
            <w:pPr>
              <w:spacing w:line="360" w:lineRule="auto"/>
              <w:jc w:val="center"/>
              <w:rPr>
                <w:sz w:val="20"/>
              </w:rPr>
            </w:pPr>
            <w:r w:rsidRPr="00675AEA">
              <w:rPr>
                <w:rFonts w:hint="eastAsia"/>
                <w:noProof/>
                <w:sz w:val="20"/>
              </w:rPr>
              <w:drawing>
                <wp:inline distT="0" distB="0" distL="0" distR="0">
                  <wp:extent cx="3952875" cy="2471553"/>
                  <wp:effectExtent l="19050" t="0" r="9525" b="0"/>
                  <wp:docPr id="2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52875" cy="24715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32652C">
              <w:t xml:space="preserve"> </w:t>
            </w:r>
            <w:r w:rsidR="00A74C8A">
              <w:object w:dxaOrig="12197" w:dyaOrig="1208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12.75pt;height:309.75pt" o:ole="">
                  <v:imagedata r:id="rId9" o:title=""/>
                </v:shape>
                <o:OLEObject Type="Embed" ProgID="Visio.Drawing.11" ShapeID="_x0000_i1025" DrawAspect="Content" ObjectID="_1574582947" r:id="rId10"/>
              </w:object>
            </w:r>
          </w:p>
          <w:p w:rsidR="000C76E3" w:rsidRPr="000C76E3" w:rsidRDefault="000C76E3" w:rsidP="000C76E3">
            <w:pPr>
              <w:pStyle w:val="a5"/>
              <w:spacing w:line="360" w:lineRule="auto"/>
              <w:ind w:left="360" w:firstLineChars="0" w:firstLine="0"/>
              <w:rPr>
                <w:b/>
                <w:sz w:val="20"/>
              </w:rPr>
            </w:pPr>
          </w:p>
        </w:tc>
      </w:tr>
      <w:tr w:rsidR="006B2137" w:rsidRPr="006720E3" w:rsidTr="006B2137">
        <w:trPr>
          <w:trHeight w:val="522"/>
        </w:trPr>
        <w:tc>
          <w:tcPr>
            <w:tcW w:w="8528" w:type="dxa"/>
            <w:gridSpan w:val="5"/>
            <w:vAlign w:val="center"/>
          </w:tcPr>
          <w:p w:rsidR="006B2137" w:rsidRPr="006B2137" w:rsidRDefault="006B2137" w:rsidP="00A74C8A">
            <w:pPr>
              <w:spacing w:afterLines="50"/>
              <w:rPr>
                <w:rFonts w:ascii="宋体" w:eastAsia="宋体" w:hAnsi="宋体"/>
                <w:b/>
                <w:sz w:val="24"/>
                <w:szCs w:val="32"/>
              </w:rPr>
            </w:pPr>
            <w:r w:rsidRPr="00135F48">
              <w:rPr>
                <w:rFonts w:ascii="宋体" w:eastAsia="宋体" w:hAnsi="宋体" w:hint="eastAsia"/>
                <w:b/>
                <w:sz w:val="18"/>
                <w:szCs w:val="18"/>
              </w:rPr>
              <w:lastRenderedPageBreak/>
              <w:t>性能要求</w:t>
            </w:r>
          </w:p>
        </w:tc>
      </w:tr>
      <w:tr w:rsidR="006B2137" w:rsidRPr="006720E3" w:rsidTr="00A166A2">
        <w:trPr>
          <w:trHeight w:val="2429"/>
        </w:trPr>
        <w:tc>
          <w:tcPr>
            <w:tcW w:w="8528" w:type="dxa"/>
            <w:gridSpan w:val="5"/>
            <w:vAlign w:val="center"/>
          </w:tcPr>
          <w:p w:rsidR="006B2137" w:rsidRDefault="006B2137" w:rsidP="006B2137">
            <w:pPr>
              <w:spacing w:line="360" w:lineRule="auto"/>
              <w:rPr>
                <w:rFonts w:ascii="宋体" w:eastAsia="宋体" w:hAnsi="宋体"/>
                <w:b/>
                <w:sz w:val="24"/>
                <w:szCs w:val="32"/>
              </w:rPr>
            </w:pPr>
          </w:p>
          <w:p w:rsidR="00A166A2" w:rsidRDefault="00A166A2" w:rsidP="006B2137">
            <w:pPr>
              <w:spacing w:line="360" w:lineRule="auto"/>
              <w:rPr>
                <w:rFonts w:ascii="宋体" w:eastAsia="宋体" w:hAnsi="宋体"/>
                <w:b/>
                <w:sz w:val="24"/>
                <w:szCs w:val="32"/>
              </w:rPr>
            </w:pPr>
          </w:p>
          <w:p w:rsidR="006B2137" w:rsidRPr="006B2137" w:rsidRDefault="006B2137" w:rsidP="006B2137">
            <w:pPr>
              <w:spacing w:line="360" w:lineRule="auto"/>
              <w:rPr>
                <w:rFonts w:ascii="宋体" w:eastAsia="宋体" w:hAnsi="宋体"/>
                <w:b/>
                <w:sz w:val="24"/>
                <w:szCs w:val="32"/>
              </w:rPr>
            </w:pPr>
          </w:p>
        </w:tc>
      </w:tr>
      <w:tr w:rsidR="00A166A2" w:rsidRPr="006720E3" w:rsidTr="00A166A2">
        <w:trPr>
          <w:trHeight w:val="230"/>
        </w:trPr>
        <w:tc>
          <w:tcPr>
            <w:tcW w:w="8528" w:type="dxa"/>
            <w:gridSpan w:val="5"/>
            <w:vAlign w:val="center"/>
          </w:tcPr>
          <w:p w:rsidR="00A166A2" w:rsidRDefault="000E66DF" w:rsidP="00A74C8A">
            <w:pPr>
              <w:spacing w:afterLines="50"/>
              <w:rPr>
                <w:sz w:val="20"/>
              </w:rPr>
            </w:pPr>
            <w:r w:rsidRPr="00135F48">
              <w:rPr>
                <w:rFonts w:ascii="宋体" w:eastAsia="宋体" w:hAnsi="宋体" w:hint="eastAsia"/>
                <w:b/>
                <w:sz w:val="18"/>
                <w:szCs w:val="18"/>
              </w:rPr>
              <w:t>其他要求</w:t>
            </w:r>
          </w:p>
        </w:tc>
      </w:tr>
      <w:tr w:rsidR="000E66DF" w:rsidRPr="006720E3" w:rsidTr="004A6E03">
        <w:trPr>
          <w:trHeight w:val="1424"/>
        </w:trPr>
        <w:tc>
          <w:tcPr>
            <w:tcW w:w="8528" w:type="dxa"/>
            <w:gridSpan w:val="5"/>
            <w:vAlign w:val="center"/>
          </w:tcPr>
          <w:p w:rsidR="000E66DF" w:rsidRDefault="000E66DF" w:rsidP="006B2137">
            <w:pPr>
              <w:spacing w:line="360" w:lineRule="auto"/>
              <w:rPr>
                <w:sz w:val="20"/>
              </w:rPr>
            </w:pPr>
          </w:p>
        </w:tc>
      </w:tr>
      <w:tr w:rsidR="006720E3" w:rsidTr="006720E3">
        <w:trPr>
          <w:trHeight w:val="292"/>
        </w:trPr>
        <w:tc>
          <w:tcPr>
            <w:tcW w:w="2132" w:type="dxa"/>
            <w:vAlign w:val="center"/>
          </w:tcPr>
          <w:p w:rsidR="006720E3" w:rsidRPr="00D60993" w:rsidRDefault="00D60993" w:rsidP="00A74C8A">
            <w:pPr>
              <w:spacing w:afterLines="50"/>
              <w:rPr>
                <w:rFonts w:ascii="宋体" w:eastAsia="宋体" w:hAnsi="宋体"/>
                <w:b/>
                <w:sz w:val="16"/>
                <w:szCs w:val="18"/>
              </w:rPr>
            </w:pPr>
            <w:r w:rsidRPr="00D60993">
              <w:rPr>
                <w:rFonts w:ascii="宋体" w:eastAsia="宋体" w:hAnsi="宋体" w:hint="eastAsia"/>
                <w:b/>
                <w:sz w:val="16"/>
                <w:szCs w:val="18"/>
              </w:rPr>
              <w:t>负责人(签字）</w:t>
            </w:r>
          </w:p>
        </w:tc>
        <w:tc>
          <w:tcPr>
            <w:tcW w:w="2131" w:type="dxa"/>
            <w:vAlign w:val="center"/>
          </w:tcPr>
          <w:p w:rsidR="006720E3" w:rsidRPr="00D60993" w:rsidRDefault="006720E3" w:rsidP="00A74C8A">
            <w:pPr>
              <w:spacing w:afterLines="50"/>
              <w:rPr>
                <w:rFonts w:ascii="宋体" w:eastAsia="宋体" w:hAnsi="宋体"/>
                <w:b/>
                <w:sz w:val="16"/>
                <w:szCs w:val="18"/>
              </w:rPr>
            </w:pPr>
          </w:p>
        </w:tc>
        <w:tc>
          <w:tcPr>
            <w:tcW w:w="2131" w:type="dxa"/>
            <w:gridSpan w:val="2"/>
            <w:vAlign w:val="center"/>
          </w:tcPr>
          <w:p w:rsidR="006720E3" w:rsidRPr="00D60993" w:rsidRDefault="006720E3" w:rsidP="00A74C8A">
            <w:pPr>
              <w:spacing w:afterLines="50"/>
              <w:rPr>
                <w:rFonts w:ascii="宋体" w:eastAsia="宋体" w:hAnsi="宋体"/>
                <w:b/>
                <w:sz w:val="16"/>
                <w:szCs w:val="18"/>
              </w:rPr>
            </w:pPr>
            <w:r w:rsidRPr="00D60993">
              <w:rPr>
                <w:rFonts w:ascii="宋体" w:eastAsia="宋体" w:hAnsi="宋体" w:hint="eastAsia"/>
                <w:b/>
                <w:sz w:val="16"/>
                <w:szCs w:val="18"/>
              </w:rPr>
              <w:t>审核</w:t>
            </w:r>
            <w:r w:rsidR="00D60993" w:rsidRPr="00D60993">
              <w:rPr>
                <w:rFonts w:ascii="宋体" w:eastAsia="宋体" w:hAnsi="宋体" w:hint="eastAsia"/>
                <w:b/>
                <w:sz w:val="16"/>
                <w:szCs w:val="18"/>
              </w:rPr>
              <w:t>（签字）</w:t>
            </w:r>
          </w:p>
        </w:tc>
        <w:tc>
          <w:tcPr>
            <w:tcW w:w="2134" w:type="dxa"/>
            <w:vAlign w:val="center"/>
          </w:tcPr>
          <w:p w:rsidR="006720E3" w:rsidRPr="00D60993" w:rsidRDefault="006720E3" w:rsidP="00A74C8A">
            <w:pPr>
              <w:spacing w:afterLines="50"/>
              <w:rPr>
                <w:rFonts w:ascii="宋体" w:eastAsia="宋体" w:hAnsi="宋体"/>
                <w:b/>
                <w:sz w:val="16"/>
                <w:szCs w:val="18"/>
              </w:rPr>
            </w:pPr>
          </w:p>
        </w:tc>
      </w:tr>
    </w:tbl>
    <w:p w:rsidR="004E7AAD" w:rsidRPr="00D60993" w:rsidRDefault="004E7AAD" w:rsidP="006B2137">
      <w:pPr>
        <w:spacing w:line="360" w:lineRule="auto"/>
        <w:jc w:val="left"/>
        <w:rPr>
          <w:b/>
          <w:i/>
          <w:sz w:val="18"/>
        </w:rPr>
      </w:pPr>
    </w:p>
    <w:sectPr w:rsidR="004E7AAD" w:rsidRPr="00D60993" w:rsidSect="008D6641">
      <w:headerReference w:type="even" r:id="rId11"/>
      <w:headerReference w:type="default" r:id="rId12"/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43812" w:rsidRDefault="00143812" w:rsidP="00F67CD2">
      <w:r>
        <w:separator/>
      </w:r>
    </w:p>
  </w:endnote>
  <w:endnote w:type="continuationSeparator" w:id="1">
    <w:p w:rsidR="00143812" w:rsidRDefault="00143812" w:rsidP="00F67CD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43812" w:rsidRDefault="00143812" w:rsidP="00F67CD2">
      <w:r>
        <w:separator/>
      </w:r>
    </w:p>
  </w:footnote>
  <w:footnote w:type="continuationSeparator" w:id="1">
    <w:p w:rsidR="00143812" w:rsidRDefault="00143812" w:rsidP="00F67CD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4A56" w:rsidRDefault="00D42A8E">
    <w:r>
      <w:cr/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6641" w:rsidRDefault="00D30BD6" w:rsidP="008D6641">
    <w:pPr>
      <w:pStyle w:val="a3"/>
      <w:jc w:val="both"/>
    </w:pPr>
    <w:r w:rsidRPr="00D30BD6">
      <w:rPr>
        <w:rFonts w:hint="eastAsia"/>
        <w:noProof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-17450</wp:posOffset>
          </wp:positionH>
          <wp:positionV relativeFrom="paragraph">
            <wp:posOffset>-255092</wp:posOffset>
          </wp:positionV>
          <wp:extent cx="2319604" cy="402336"/>
          <wp:effectExtent l="19050" t="0" r="9525" b="0"/>
          <wp:wrapNone/>
          <wp:docPr id="3" name="图片 1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314575" cy="4095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="00135F48">
      <w:rPr>
        <w:rFonts w:hint="eastAsia"/>
      </w:rPr>
      <w:t>TF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3B5D17"/>
    <w:multiLevelType w:val="hybridMultilevel"/>
    <w:tmpl w:val="9F2AB382"/>
    <w:lvl w:ilvl="0" w:tplc="9392B2DE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CC66C46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A2F5E9D"/>
    <w:multiLevelType w:val="hybridMultilevel"/>
    <w:tmpl w:val="04C0A89A"/>
    <w:lvl w:ilvl="0" w:tplc="82C8ACB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BDF096E"/>
    <w:multiLevelType w:val="hybridMultilevel"/>
    <w:tmpl w:val="BC2673B2"/>
    <w:lvl w:ilvl="0" w:tplc="E132ED16">
      <w:start w:val="1"/>
      <w:numFmt w:val="decimal"/>
      <w:lvlText w:val="%1)"/>
      <w:lvlJc w:val="left"/>
      <w:pPr>
        <w:ind w:left="420" w:hanging="420"/>
      </w:pPr>
      <w:rPr>
        <w:rFonts w:ascii="宋体" w:eastAsia="宋体" w:hAnsi="宋体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C4B21C9"/>
    <w:multiLevelType w:val="hybridMultilevel"/>
    <w:tmpl w:val="BFFEE5B6"/>
    <w:lvl w:ilvl="0" w:tplc="36968FF8">
      <w:start w:val="1"/>
      <w:numFmt w:val="decimalFullWidth"/>
      <w:lvlText w:val="%1."/>
      <w:lvlJc w:val="left"/>
      <w:pPr>
        <w:ind w:left="780" w:hanging="360"/>
      </w:pPr>
      <w:rPr>
        <w:rFonts w:asciiTheme="minorHAnsi" w:hAnsiTheme="minorHAnsi" w:cstheme="minorBidi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2128343D"/>
    <w:multiLevelType w:val="hybridMultilevel"/>
    <w:tmpl w:val="D0C23478"/>
    <w:lvl w:ilvl="0" w:tplc="2954CF7A">
      <w:start w:val="1"/>
      <w:numFmt w:val="decimal"/>
      <w:lvlText w:val="%1."/>
      <w:lvlJc w:val="left"/>
      <w:pPr>
        <w:ind w:left="360" w:hanging="360"/>
      </w:pPr>
      <w:rPr>
        <w:rFonts w:hint="default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1391732"/>
    <w:multiLevelType w:val="hybridMultilevel"/>
    <w:tmpl w:val="9AA4333E"/>
    <w:lvl w:ilvl="0" w:tplc="C1D48E5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1694F03"/>
    <w:multiLevelType w:val="hybridMultilevel"/>
    <w:tmpl w:val="65C6BD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554282E"/>
    <w:multiLevelType w:val="hybridMultilevel"/>
    <w:tmpl w:val="65A87522"/>
    <w:lvl w:ilvl="0" w:tplc="04090001">
      <w:start w:val="1"/>
      <w:numFmt w:val="bullet"/>
      <w:lvlText w:val=""/>
      <w:lvlJc w:val="left"/>
      <w:pPr>
        <w:ind w:left="14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19" w:hanging="420"/>
      </w:pPr>
      <w:rPr>
        <w:rFonts w:ascii="Wingdings" w:hAnsi="Wingdings" w:hint="default"/>
      </w:rPr>
    </w:lvl>
  </w:abstractNum>
  <w:abstractNum w:abstractNumId="8">
    <w:nsid w:val="364C3791"/>
    <w:multiLevelType w:val="hybridMultilevel"/>
    <w:tmpl w:val="DF0EA4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BCD5531"/>
    <w:multiLevelType w:val="hybridMultilevel"/>
    <w:tmpl w:val="4BD6CC7A"/>
    <w:lvl w:ilvl="0" w:tplc="3BB299EA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0">
    <w:nsid w:val="4F540808"/>
    <w:multiLevelType w:val="hybridMultilevel"/>
    <w:tmpl w:val="927412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0CF513F"/>
    <w:multiLevelType w:val="hybridMultilevel"/>
    <w:tmpl w:val="74BE36DE"/>
    <w:lvl w:ilvl="0" w:tplc="321811FC">
      <w:start w:val="1"/>
      <w:numFmt w:val="decimalFullWidth"/>
      <w:lvlText w:val="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527A4E6E"/>
    <w:multiLevelType w:val="hybridMultilevel"/>
    <w:tmpl w:val="C458DA1C"/>
    <w:lvl w:ilvl="0" w:tplc="04090001">
      <w:start w:val="1"/>
      <w:numFmt w:val="bullet"/>
      <w:lvlText w:val=""/>
      <w:lvlJc w:val="left"/>
      <w:pPr>
        <w:ind w:left="14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19" w:hanging="420"/>
      </w:pPr>
      <w:rPr>
        <w:rFonts w:ascii="Wingdings" w:hAnsi="Wingdings" w:hint="default"/>
      </w:rPr>
    </w:lvl>
  </w:abstractNum>
  <w:abstractNum w:abstractNumId="13">
    <w:nsid w:val="59BA767C"/>
    <w:multiLevelType w:val="hybridMultilevel"/>
    <w:tmpl w:val="6B564834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14">
    <w:nsid w:val="60A03675"/>
    <w:multiLevelType w:val="hybridMultilevel"/>
    <w:tmpl w:val="A2960682"/>
    <w:lvl w:ilvl="0" w:tplc="F27C2BB0">
      <w:start w:val="1"/>
      <w:numFmt w:val="japaneseCounting"/>
      <w:lvlText w:val="%1、"/>
      <w:lvlJc w:val="left"/>
      <w:pPr>
        <w:ind w:left="780" w:hanging="360"/>
      </w:pPr>
      <w:rPr>
        <w:rFonts w:asciiTheme="minorHAnsi" w:eastAsiaTheme="minorEastAsia" w:hAnsiTheme="minorHAnsi" w:cstheme="minorBidi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616812C7"/>
    <w:multiLevelType w:val="hybridMultilevel"/>
    <w:tmpl w:val="345043E0"/>
    <w:lvl w:ilvl="0" w:tplc="04090011">
      <w:start w:val="1"/>
      <w:numFmt w:val="decimal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6">
    <w:nsid w:val="65D207BB"/>
    <w:multiLevelType w:val="hybridMultilevel"/>
    <w:tmpl w:val="AA84FE6E"/>
    <w:lvl w:ilvl="0" w:tplc="9612D7C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67A0293C"/>
    <w:multiLevelType w:val="hybridMultilevel"/>
    <w:tmpl w:val="3DA8B7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69A239F2"/>
    <w:multiLevelType w:val="hybridMultilevel"/>
    <w:tmpl w:val="4F5CD0D2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6F5F6AA7"/>
    <w:multiLevelType w:val="hybridMultilevel"/>
    <w:tmpl w:val="CA02220C"/>
    <w:lvl w:ilvl="0" w:tplc="B290D004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EastAsia" w:hAnsiTheme="minorHAnsi" w:hint="default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F956E2B"/>
    <w:multiLevelType w:val="hybridMultilevel"/>
    <w:tmpl w:val="93C227B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76EB5946"/>
    <w:multiLevelType w:val="hybridMultilevel"/>
    <w:tmpl w:val="9AA432DE"/>
    <w:lvl w:ilvl="0" w:tplc="0B5C10DE">
      <w:start w:val="1"/>
      <w:numFmt w:val="decimal"/>
      <w:lvlText w:val="%1）"/>
      <w:lvlJc w:val="left"/>
      <w:pPr>
        <w:ind w:left="660" w:hanging="360"/>
      </w:pPr>
      <w:rPr>
        <w:rFonts w:asciiTheme="minorEastAsia" w:hAnsiTheme="minorEastAsia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22">
    <w:nsid w:val="778B4F0A"/>
    <w:multiLevelType w:val="hybridMultilevel"/>
    <w:tmpl w:val="904E64CC"/>
    <w:lvl w:ilvl="0" w:tplc="93B03D2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8425350"/>
    <w:multiLevelType w:val="multilevel"/>
    <w:tmpl w:val="BD6C70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7D6426B0"/>
    <w:multiLevelType w:val="hybridMultilevel"/>
    <w:tmpl w:val="EFF8BC5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6"/>
  </w:num>
  <w:num w:numId="2">
    <w:abstractNumId w:val="17"/>
  </w:num>
  <w:num w:numId="3">
    <w:abstractNumId w:val="12"/>
  </w:num>
  <w:num w:numId="4">
    <w:abstractNumId w:val="7"/>
  </w:num>
  <w:num w:numId="5">
    <w:abstractNumId w:val="23"/>
  </w:num>
  <w:num w:numId="6">
    <w:abstractNumId w:val="1"/>
  </w:num>
  <w:num w:numId="7">
    <w:abstractNumId w:val="16"/>
  </w:num>
  <w:num w:numId="8">
    <w:abstractNumId w:val="5"/>
  </w:num>
  <w:num w:numId="9">
    <w:abstractNumId w:val="13"/>
  </w:num>
  <w:num w:numId="10">
    <w:abstractNumId w:val="2"/>
  </w:num>
  <w:num w:numId="11">
    <w:abstractNumId w:val="0"/>
  </w:num>
  <w:num w:numId="12">
    <w:abstractNumId w:val="10"/>
  </w:num>
  <w:num w:numId="13">
    <w:abstractNumId w:val="8"/>
  </w:num>
  <w:num w:numId="14">
    <w:abstractNumId w:val="24"/>
  </w:num>
  <w:num w:numId="15">
    <w:abstractNumId w:val="14"/>
  </w:num>
  <w:num w:numId="16">
    <w:abstractNumId w:val="3"/>
  </w:num>
  <w:num w:numId="17">
    <w:abstractNumId w:val="20"/>
  </w:num>
  <w:num w:numId="18">
    <w:abstractNumId w:val="11"/>
  </w:num>
  <w:num w:numId="19">
    <w:abstractNumId w:val="19"/>
  </w:num>
  <w:num w:numId="20">
    <w:abstractNumId w:val="15"/>
  </w:num>
  <w:num w:numId="21">
    <w:abstractNumId w:val="9"/>
  </w:num>
  <w:num w:numId="22">
    <w:abstractNumId w:val="21"/>
  </w:num>
  <w:num w:numId="23">
    <w:abstractNumId w:val="4"/>
  </w:num>
  <w:num w:numId="24">
    <w:abstractNumId w:val="22"/>
  </w:num>
  <w:num w:numId="25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08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949D9"/>
    <w:rsid w:val="00007851"/>
    <w:rsid w:val="000224EF"/>
    <w:rsid w:val="00026569"/>
    <w:rsid w:val="00043740"/>
    <w:rsid w:val="00047005"/>
    <w:rsid w:val="00054333"/>
    <w:rsid w:val="000563BC"/>
    <w:rsid w:val="00061F99"/>
    <w:rsid w:val="0006728B"/>
    <w:rsid w:val="000679F9"/>
    <w:rsid w:val="00073D10"/>
    <w:rsid w:val="00080D1C"/>
    <w:rsid w:val="00092FC0"/>
    <w:rsid w:val="000948B5"/>
    <w:rsid w:val="000A06C8"/>
    <w:rsid w:val="000B12DD"/>
    <w:rsid w:val="000B518A"/>
    <w:rsid w:val="000B5D89"/>
    <w:rsid w:val="000C1124"/>
    <w:rsid w:val="000C2FFE"/>
    <w:rsid w:val="000C76E3"/>
    <w:rsid w:val="000D26F5"/>
    <w:rsid w:val="000D3FF5"/>
    <w:rsid w:val="000E66DF"/>
    <w:rsid w:val="000F371C"/>
    <w:rsid w:val="000F5D64"/>
    <w:rsid w:val="00107F22"/>
    <w:rsid w:val="0011492C"/>
    <w:rsid w:val="001156C3"/>
    <w:rsid w:val="0012355C"/>
    <w:rsid w:val="00123B00"/>
    <w:rsid w:val="0012612E"/>
    <w:rsid w:val="00135F48"/>
    <w:rsid w:val="0014306E"/>
    <w:rsid w:val="00143812"/>
    <w:rsid w:val="00144695"/>
    <w:rsid w:val="00171DA1"/>
    <w:rsid w:val="0017326C"/>
    <w:rsid w:val="001900EA"/>
    <w:rsid w:val="001C3162"/>
    <w:rsid w:val="001C62D2"/>
    <w:rsid w:val="001D0626"/>
    <w:rsid w:val="001D67A6"/>
    <w:rsid w:val="001E461C"/>
    <w:rsid w:val="001F017F"/>
    <w:rsid w:val="001F38B9"/>
    <w:rsid w:val="0022609E"/>
    <w:rsid w:val="00245A77"/>
    <w:rsid w:val="00247F0E"/>
    <w:rsid w:val="0025151A"/>
    <w:rsid w:val="00266805"/>
    <w:rsid w:val="00270DE9"/>
    <w:rsid w:val="002879A7"/>
    <w:rsid w:val="0029487B"/>
    <w:rsid w:val="00297490"/>
    <w:rsid w:val="00297F89"/>
    <w:rsid w:val="002B7EAD"/>
    <w:rsid w:val="002D168E"/>
    <w:rsid w:val="002D6736"/>
    <w:rsid w:val="002E1A44"/>
    <w:rsid w:val="002E3064"/>
    <w:rsid w:val="002F0D4A"/>
    <w:rsid w:val="0030541B"/>
    <w:rsid w:val="00306347"/>
    <w:rsid w:val="003162A9"/>
    <w:rsid w:val="003209EB"/>
    <w:rsid w:val="00321D16"/>
    <w:rsid w:val="00324B0A"/>
    <w:rsid w:val="0032652C"/>
    <w:rsid w:val="00327482"/>
    <w:rsid w:val="00327602"/>
    <w:rsid w:val="00333DEF"/>
    <w:rsid w:val="0033718C"/>
    <w:rsid w:val="0034035F"/>
    <w:rsid w:val="00340B3D"/>
    <w:rsid w:val="0034761E"/>
    <w:rsid w:val="00355A06"/>
    <w:rsid w:val="00370806"/>
    <w:rsid w:val="00381A05"/>
    <w:rsid w:val="0038413F"/>
    <w:rsid w:val="00394669"/>
    <w:rsid w:val="00395B11"/>
    <w:rsid w:val="003A6226"/>
    <w:rsid w:val="003B0488"/>
    <w:rsid w:val="003B5FAE"/>
    <w:rsid w:val="003B63D3"/>
    <w:rsid w:val="003C5FCE"/>
    <w:rsid w:val="003D08AD"/>
    <w:rsid w:val="003D398E"/>
    <w:rsid w:val="003F604C"/>
    <w:rsid w:val="003F6C34"/>
    <w:rsid w:val="00402677"/>
    <w:rsid w:val="0041158D"/>
    <w:rsid w:val="00416364"/>
    <w:rsid w:val="0044715C"/>
    <w:rsid w:val="00461305"/>
    <w:rsid w:val="00477564"/>
    <w:rsid w:val="0049109C"/>
    <w:rsid w:val="00496FBC"/>
    <w:rsid w:val="004D26C2"/>
    <w:rsid w:val="004E2796"/>
    <w:rsid w:val="004E7AAD"/>
    <w:rsid w:val="00506A37"/>
    <w:rsid w:val="00507376"/>
    <w:rsid w:val="0052208F"/>
    <w:rsid w:val="005306A5"/>
    <w:rsid w:val="0053589D"/>
    <w:rsid w:val="005414FB"/>
    <w:rsid w:val="00546302"/>
    <w:rsid w:val="00566268"/>
    <w:rsid w:val="00571D5D"/>
    <w:rsid w:val="00581672"/>
    <w:rsid w:val="005A31F2"/>
    <w:rsid w:val="005B2AAD"/>
    <w:rsid w:val="005B6915"/>
    <w:rsid w:val="005C503A"/>
    <w:rsid w:val="005D0991"/>
    <w:rsid w:val="005D0F96"/>
    <w:rsid w:val="005D2A8A"/>
    <w:rsid w:val="005D644A"/>
    <w:rsid w:val="005E12B2"/>
    <w:rsid w:val="005E737F"/>
    <w:rsid w:val="005F0F52"/>
    <w:rsid w:val="005F45C7"/>
    <w:rsid w:val="00601AF1"/>
    <w:rsid w:val="006020D9"/>
    <w:rsid w:val="00604615"/>
    <w:rsid w:val="006344A1"/>
    <w:rsid w:val="00634E3D"/>
    <w:rsid w:val="00645BF0"/>
    <w:rsid w:val="006529AF"/>
    <w:rsid w:val="00662885"/>
    <w:rsid w:val="00663836"/>
    <w:rsid w:val="006720E3"/>
    <w:rsid w:val="0067239F"/>
    <w:rsid w:val="00674C20"/>
    <w:rsid w:val="00675AEA"/>
    <w:rsid w:val="00681DED"/>
    <w:rsid w:val="00683B94"/>
    <w:rsid w:val="00691331"/>
    <w:rsid w:val="00697F33"/>
    <w:rsid w:val="006A5199"/>
    <w:rsid w:val="006B2137"/>
    <w:rsid w:val="006C18F5"/>
    <w:rsid w:val="006E6CAC"/>
    <w:rsid w:val="006E6F86"/>
    <w:rsid w:val="006F5142"/>
    <w:rsid w:val="00714A56"/>
    <w:rsid w:val="007177E3"/>
    <w:rsid w:val="007265C2"/>
    <w:rsid w:val="00740B09"/>
    <w:rsid w:val="00751D3E"/>
    <w:rsid w:val="00767382"/>
    <w:rsid w:val="00776FFB"/>
    <w:rsid w:val="00777839"/>
    <w:rsid w:val="007800C9"/>
    <w:rsid w:val="00787F6F"/>
    <w:rsid w:val="00794926"/>
    <w:rsid w:val="007A0426"/>
    <w:rsid w:val="007D5D16"/>
    <w:rsid w:val="007E40E9"/>
    <w:rsid w:val="007E5F6C"/>
    <w:rsid w:val="007E60D9"/>
    <w:rsid w:val="007F1294"/>
    <w:rsid w:val="007F7C0C"/>
    <w:rsid w:val="008101B5"/>
    <w:rsid w:val="008224CC"/>
    <w:rsid w:val="00827E87"/>
    <w:rsid w:val="00855E31"/>
    <w:rsid w:val="008570AD"/>
    <w:rsid w:val="008848CB"/>
    <w:rsid w:val="00886A0D"/>
    <w:rsid w:val="00891017"/>
    <w:rsid w:val="00897899"/>
    <w:rsid w:val="008A32A5"/>
    <w:rsid w:val="008A7168"/>
    <w:rsid w:val="008B5EFE"/>
    <w:rsid w:val="008D3EB3"/>
    <w:rsid w:val="008D4D86"/>
    <w:rsid w:val="008D6641"/>
    <w:rsid w:val="008E2028"/>
    <w:rsid w:val="008E6C12"/>
    <w:rsid w:val="008F143F"/>
    <w:rsid w:val="008F4F35"/>
    <w:rsid w:val="00904D12"/>
    <w:rsid w:val="009105F1"/>
    <w:rsid w:val="00940802"/>
    <w:rsid w:val="0094511B"/>
    <w:rsid w:val="009518D3"/>
    <w:rsid w:val="00954B49"/>
    <w:rsid w:val="00962D5D"/>
    <w:rsid w:val="00965506"/>
    <w:rsid w:val="009662C8"/>
    <w:rsid w:val="009754A3"/>
    <w:rsid w:val="009A171E"/>
    <w:rsid w:val="009A4D37"/>
    <w:rsid w:val="009A5058"/>
    <w:rsid w:val="009B1B64"/>
    <w:rsid w:val="009C0FAB"/>
    <w:rsid w:val="009C3832"/>
    <w:rsid w:val="009D411C"/>
    <w:rsid w:val="009E567A"/>
    <w:rsid w:val="009F2A92"/>
    <w:rsid w:val="00A1454B"/>
    <w:rsid w:val="00A166A2"/>
    <w:rsid w:val="00A26496"/>
    <w:rsid w:val="00A3226A"/>
    <w:rsid w:val="00A5219B"/>
    <w:rsid w:val="00A56E65"/>
    <w:rsid w:val="00A63AA8"/>
    <w:rsid w:val="00A67CC3"/>
    <w:rsid w:val="00A73C6A"/>
    <w:rsid w:val="00A74C8A"/>
    <w:rsid w:val="00A8310C"/>
    <w:rsid w:val="00A91CDB"/>
    <w:rsid w:val="00A95407"/>
    <w:rsid w:val="00A97C87"/>
    <w:rsid w:val="00AA10C1"/>
    <w:rsid w:val="00AA1CD1"/>
    <w:rsid w:val="00AA382B"/>
    <w:rsid w:val="00AA74D2"/>
    <w:rsid w:val="00AB5AA1"/>
    <w:rsid w:val="00AD5DF6"/>
    <w:rsid w:val="00AE3CD1"/>
    <w:rsid w:val="00B0123E"/>
    <w:rsid w:val="00B321E3"/>
    <w:rsid w:val="00B33073"/>
    <w:rsid w:val="00B421C2"/>
    <w:rsid w:val="00B47C4A"/>
    <w:rsid w:val="00B75159"/>
    <w:rsid w:val="00B83E7B"/>
    <w:rsid w:val="00B84B40"/>
    <w:rsid w:val="00B949D9"/>
    <w:rsid w:val="00BB280E"/>
    <w:rsid w:val="00BB31E5"/>
    <w:rsid w:val="00BD01F1"/>
    <w:rsid w:val="00BD5311"/>
    <w:rsid w:val="00C04C48"/>
    <w:rsid w:val="00C072CB"/>
    <w:rsid w:val="00C07D89"/>
    <w:rsid w:val="00C12079"/>
    <w:rsid w:val="00C248C2"/>
    <w:rsid w:val="00C24B29"/>
    <w:rsid w:val="00C45F5E"/>
    <w:rsid w:val="00C51A05"/>
    <w:rsid w:val="00C54276"/>
    <w:rsid w:val="00C6656E"/>
    <w:rsid w:val="00C822F8"/>
    <w:rsid w:val="00C87B43"/>
    <w:rsid w:val="00CA759E"/>
    <w:rsid w:val="00CC5864"/>
    <w:rsid w:val="00CD1EC7"/>
    <w:rsid w:val="00CD27AA"/>
    <w:rsid w:val="00CE48E5"/>
    <w:rsid w:val="00CF4188"/>
    <w:rsid w:val="00CF7A64"/>
    <w:rsid w:val="00D07062"/>
    <w:rsid w:val="00D07D10"/>
    <w:rsid w:val="00D21036"/>
    <w:rsid w:val="00D2170D"/>
    <w:rsid w:val="00D30BD6"/>
    <w:rsid w:val="00D41DC8"/>
    <w:rsid w:val="00D42A8E"/>
    <w:rsid w:val="00D51686"/>
    <w:rsid w:val="00D60993"/>
    <w:rsid w:val="00D83356"/>
    <w:rsid w:val="00D8501C"/>
    <w:rsid w:val="00DA4910"/>
    <w:rsid w:val="00DF1400"/>
    <w:rsid w:val="00E01E62"/>
    <w:rsid w:val="00E142F9"/>
    <w:rsid w:val="00E30A84"/>
    <w:rsid w:val="00E35A23"/>
    <w:rsid w:val="00E535B1"/>
    <w:rsid w:val="00E6316B"/>
    <w:rsid w:val="00E711FC"/>
    <w:rsid w:val="00E93638"/>
    <w:rsid w:val="00E97CD8"/>
    <w:rsid w:val="00EA4351"/>
    <w:rsid w:val="00EB508E"/>
    <w:rsid w:val="00ED3687"/>
    <w:rsid w:val="00EE6F77"/>
    <w:rsid w:val="00F0022E"/>
    <w:rsid w:val="00F00274"/>
    <w:rsid w:val="00F10977"/>
    <w:rsid w:val="00F10BDD"/>
    <w:rsid w:val="00F124FB"/>
    <w:rsid w:val="00F12988"/>
    <w:rsid w:val="00F145EB"/>
    <w:rsid w:val="00F230CA"/>
    <w:rsid w:val="00F23F52"/>
    <w:rsid w:val="00F26DB4"/>
    <w:rsid w:val="00F32215"/>
    <w:rsid w:val="00F47B87"/>
    <w:rsid w:val="00F5222F"/>
    <w:rsid w:val="00F62609"/>
    <w:rsid w:val="00F67CD2"/>
    <w:rsid w:val="00F75862"/>
    <w:rsid w:val="00F8487E"/>
    <w:rsid w:val="00FB0788"/>
    <w:rsid w:val="00FD73A6"/>
    <w:rsid w:val="00FE1B92"/>
    <w:rsid w:val="00FE2A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08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0BD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D062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Char"/>
    <w:uiPriority w:val="9"/>
    <w:qFormat/>
    <w:rsid w:val="00F67CD2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C87B4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67CD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67CD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67CD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67CD2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F67CD2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1Char">
    <w:name w:val="标题 1 Char"/>
    <w:basedOn w:val="a0"/>
    <w:link w:val="1"/>
    <w:uiPriority w:val="9"/>
    <w:rsid w:val="001D0626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7265C2"/>
    <w:pPr>
      <w:ind w:firstLineChars="200" w:firstLine="420"/>
    </w:pPr>
  </w:style>
  <w:style w:type="paragraph" w:styleId="a6">
    <w:name w:val="Document Map"/>
    <w:basedOn w:val="a"/>
    <w:link w:val="Char1"/>
    <w:uiPriority w:val="99"/>
    <w:semiHidden/>
    <w:unhideWhenUsed/>
    <w:rsid w:val="0038413F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38413F"/>
    <w:rPr>
      <w:rFonts w:ascii="宋体" w:eastAsia="宋体"/>
      <w:sz w:val="18"/>
      <w:szCs w:val="18"/>
    </w:rPr>
  </w:style>
  <w:style w:type="character" w:customStyle="1" w:styleId="4Char">
    <w:name w:val="标题 4 Char"/>
    <w:basedOn w:val="a0"/>
    <w:link w:val="4"/>
    <w:uiPriority w:val="9"/>
    <w:semiHidden/>
    <w:rsid w:val="00C87B43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reader-word-layer">
    <w:name w:val="reader-word-layer"/>
    <w:basedOn w:val="a"/>
    <w:rsid w:val="00C87B4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7">
    <w:name w:val="Normal (Web)"/>
    <w:basedOn w:val="a"/>
    <w:uiPriority w:val="99"/>
    <w:semiHidden/>
    <w:unhideWhenUsed/>
    <w:rsid w:val="00C87B4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ico-doc-tickiet">
    <w:name w:val="ico-doc-tickiet"/>
    <w:basedOn w:val="a0"/>
    <w:rsid w:val="00C87B43"/>
  </w:style>
  <w:style w:type="character" w:styleId="a8">
    <w:name w:val="Hyperlink"/>
    <w:basedOn w:val="a0"/>
    <w:uiPriority w:val="99"/>
    <w:unhideWhenUsed/>
    <w:rsid w:val="00C87B43"/>
    <w:rPr>
      <w:color w:val="0000FF"/>
      <w:u w:val="single"/>
    </w:rPr>
  </w:style>
  <w:style w:type="character" w:customStyle="1" w:styleId="tips">
    <w:name w:val="tips"/>
    <w:basedOn w:val="a0"/>
    <w:rsid w:val="00C87B43"/>
  </w:style>
  <w:style w:type="character" w:customStyle="1" w:styleId="nexttext">
    <w:name w:val="next_text"/>
    <w:basedOn w:val="a0"/>
    <w:rsid w:val="00C87B43"/>
  </w:style>
  <w:style w:type="paragraph" w:styleId="z-">
    <w:name w:val="HTML Top of Form"/>
    <w:basedOn w:val="a"/>
    <w:next w:val="a"/>
    <w:link w:val="z-Char"/>
    <w:hidden/>
    <w:uiPriority w:val="99"/>
    <w:semiHidden/>
    <w:unhideWhenUsed/>
    <w:rsid w:val="00C87B43"/>
    <w:pPr>
      <w:widowControl/>
      <w:pBdr>
        <w:bottom w:val="single" w:sz="6" w:space="1" w:color="auto"/>
      </w:pBdr>
      <w:jc w:val="center"/>
    </w:pPr>
    <w:rPr>
      <w:rFonts w:ascii="Arial" w:eastAsia="宋体" w:hAnsi="Arial" w:cs="Arial"/>
      <w:vanish/>
      <w:kern w:val="0"/>
      <w:sz w:val="16"/>
      <w:szCs w:val="16"/>
    </w:rPr>
  </w:style>
  <w:style w:type="character" w:customStyle="1" w:styleId="z-Char">
    <w:name w:val="z-窗体顶端 Char"/>
    <w:basedOn w:val="a0"/>
    <w:link w:val="z-"/>
    <w:uiPriority w:val="99"/>
    <w:semiHidden/>
    <w:rsid w:val="00C87B43"/>
    <w:rPr>
      <w:rFonts w:ascii="Arial" w:eastAsia="宋体" w:hAnsi="Arial" w:cs="Arial"/>
      <w:vanish/>
      <w:kern w:val="0"/>
      <w:sz w:val="16"/>
      <w:szCs w:val="16"/>
    </w:rPr>
  </w:style>
  <w:style w:type="paragraph" w:styleId="z-0">
    <w:name w:val="HTML Bottom of Form"/>
    <w:basedOn w:val="a"/>
    <w:next w:val="a"/>
    <w:link w:val="z-Char0"/>
    <w:hidden/>
    <w:uiPriority w:val="99"/>
    <w:semiHidden/>
    <w:unhideWhenUsed/>
    <w:rsid w:val="00C87B43"/>
    <w:pPr>
      <w:widowControl/>
      <w:pBdr>
        <w:top w:val="single" w:sz="6" w:space="1" w:color="auto"/>
      </w:pBdr>
      <w:jc w:val="center"/>
    </w:pPr>
    <w:rPr>
      <w:rFonts w:ascii="Arial" w:eastAsia="宋体" w:hAnsi="Arial" w:cs="Arial"/>
      <w:vanish/>
      <w:kern w:val="0"/>
      <w:sz w:val="16"/>
      <w:szCs w:val="16"/>
    </w:rPr>
  </w:style>
  <w:style w:type="character" w:customStyle="1" w:styleId="z-Char0">
    <w:name w:val="z-窗体底端 Char"/>
    <w:basedOn w:val="a0"/>
    <w:link w:val="z-0"/>
    <w:uiPriority w:val="99"/>
    <w:semiHidden/>
    <w:rsid w:val="00C87B43"/>
    <w:rPr>
      <w:rFonts w:ascii="Arial" w:eastAsia="宋体" w:hAnsi="Arial" w:cs="Arial"/>
      <w:vanish/>
      <w:kern w:val="0"/>
      <w:sz w:val="16"/>
      <w:szCs w:val="16"/>
    </w:rPr>
  </w:style>
  <w:style w:type="character" w:customStyle="1" w:styleId="apple-converted-space">
    <w:name w:val="apple-converted-space"/>
    <w:basedOn w:val="a0"/>
    <w:rsid w:val="00C87B43"/>
  </w:style>
  <w:style w:type="paragraph" w:styleId="a9">
    <w:name w:val="Balloon Text"/>
    <w:basedOn w:val="a"/>
    <w:link w:val="Char2"/>
    <w:uiPriority w:val="99"/>
    <w:semiHidden/>
    <w:unhideWhenUsed/>
    <w:rsid w:val="008D6641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8D6641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683B94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683B94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683B94"/>
    <w:pPr>
      <w:widowControl/>
      <w:spacing w:after="100" w:line="276" w:lineRule="auto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683B94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table" w:styleId="aa">
    <w:name w:val="Table Grid"/>
    <w:basedOn w:val="a1"/>
    <w:uiPriority w:val="59"/>
    <w:rsid w:val="006720E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173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9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9453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38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0518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8768310">
                      <w:marLeft w:val="0"/>
                      <w:marRight w:val="0"/>
                      <w:marTop w:val="0"/>
                      <w:marBottom w:val="69"/>
                      <w:divBdr>
                        <w:top w:val="single" w:sz="4" w:space="0" w:color="D3D3D3"/>
                        <w:left w:val="single" w:sz="4" w:space="0" w:color="D3D3D3"/>
                        <w:bottom w:val="single" w:sz="4" w:space="0" w:color="D3D3D3"/>
                        <w:right w:val="single" w:sz="4" w:space="0" w:color="D3D3D3"/>
                      </w:divBdr>
                      <w:divsChild>
                        <w:div w:id="1419253023">
                          <w:marLeft w:val="58"/>
                          <w:marRight w:val="58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28565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3645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9960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2950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812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2627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0774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6736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467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060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74161739">
                      <w:marLeft w:val="0"/>
                      <w:marRight w:val="0"/>
                      <w:marTop w:val="0"/>
                      <w:marBottom w:val="69"/>
                      <w:divBdr>
                        <w:top w:val="single" w:sz="4" w:space="0" w:color="D3D3D3"/>
                        <w:left w:val="single" w:sz="4" w:space="0" w:color="D3D3D3"/>
                        <w:bottom w:val="single" w:sz="4" w:space="0" w:color="D3D3D3"/>
                        <w:right w:val="single" w:sz="4" w:space="0" w:color="D3D3D3"/>
                      </w:divBdr>
                      <w:divsChild>
                        <w:div w:id="1618411670">
                          <w:marLeft w:val="58"/>
                          <w:marRight w:val="58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608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2807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556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8855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0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055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284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5262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32791773">
                      <w:marLeft w:val="0"/>
                      <w:marRight w:val="0"/>
                      <w:marTop w:val="0"/>
                      <w:marBottom w:val="69"/>
                      <w:divBdr>
                        <w:top w:val="single" w:sz="4" w:space="0" w:color="D3D3D3"/>
                        <w:left w:val="single" w:sz="4" w:space="0" w:color="D3D3D3"/>
                        <w:bottom w:val="single" w:sz="4" w:space="0" w:color="D3D3D3"/>
                        <w:right w:val="single" w:sz="4" w:space="0" w:color="D3D3D3"/>
                      </w:divBdr>
                      <w:divsChild>
                        <w:div w:id="2041660233">
                          <w:marLeft w:val="58"/>
                          <w:marRight w:val="58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04363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1103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1047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7796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7522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093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403066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2101381">
                  <w:marLeft w:val="0"/>
                  <w:marRight w:val="0"/>
                  <w:marTop w:val="0"/>
                  <w:marBottom w:val="69"/>
                  <w:divBdr>
                    <w:top w:val="single" w:sz="4" w:space="0" w:color="D3D3D3"/>
                    <w:left w:val="single" w:sz="4" w:space="0" w:color="D3D3D3"/>
                    <w:bottom w:val="single" w:sz="4" w:space="0" w:color="D3D3D3"/>
                    <w:right w:val="single" w:sz="4" w:space="0" w:color="D3D3D3"/>
                  </w:divBdr>
                  <w:divsChild>
                    <w:div w:id="294992244">
                      <w:marLeft w:val="58"/>
                      <w:marRight w:val="58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25130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24495134">
                              <w:marLeft w:val="0"/>
                              <w:marRight w:val="0"/>
                              <w:marTop w:val="772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22596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12" w:color="auto"/>
                                    <w:right w:val="none" w:sz="0" w:space="0" w:color="auto"/>
                                  </w:divBdr>
                                </w:div>
                                <w:div w:id="95684944">
                                  <w:marLeft w:val="-806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082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2044671864">
                  <w:marLeft w:val="0"/>
                  <w:marRight w:val="0"/>
                  <w:marTop w:val="0"/>
                  <w:marBottom w:val="92"/>
                  <w:divBdr>
                    <w:top w:val="single" w:sz="4" w:space="0" w:color="E2E2E2"/>
                    <w:left w:val="single" w:sz="4" w:space="0" w:color="E2E2E2"/>
                    <w:bottom w:val="single" w:sz="4" w:space="0" w:color="E2E2E2"/>
                    <w:right w:val="single" w:sz="4" w:space="0" w:color="E2E2E2"/>
                  </w:divBdr>
                </w:div>
              </w:divsChild>
            </w:div>
          </w:divsChild>
        </w:div>
        <w:div w:id="1579368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401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99924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3424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7876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7674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4" w:space="0" w:color="DDDDDD"/>
                            <w:right w:val="none" w:sz="0" w:space="0" w:color="auto"/>
                          </w:divBdr>
                        </w:div>
                      </w:divsChild>
                    </w:div>
                    <w:div w:id="703209840">
                      <w:marLeft w:val="23"/>
                      <w:marRight w:val="23"/>
                      <w:marTop w:val="161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525631">
              <w:marLeft w:val="0"/>
              <w:marRight w:val="0"/>
              <w:marTop w:val="438"/>
              <w:marBottom w:val="461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628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24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56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94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9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26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63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1880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967D9CC-87F2-42DB-93E1-57E5AF63A8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</TotalTime>
  <Pages>3</Pages>
  <Words>152</Words>
  <Characters>873</Characters>
  <Application>Microsoft Office Word</Application>
  <DocSecurity>0</DocSecurity>
  <Lines>7</Lines>
  <Paragraphs>2</Paragraphs>
  <ScaleCrop>false</ScaleCrop>
  <Company>zztf</Company>
  <LinksUpToDate>false</LinksUpToDate>
  <CharactersWithSpaces>10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my</dc:creator>
  <cp:lastModifiedBy>微软用户</cp:lastModifiedBy>
  <cp:revision>32</cp:revision>
  <dcterms:created xsi:type="dcterms:W3CDTF">2016-09-22T05:36:00Z</dcterms:created>
  <dcterms:modified xsi:type="dcterms:W3CDTF">2017-12-12T03:22:00Z</dcterms:modified>
</cp:coreProperties>
</file>